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</w:t>
      </w:r>
      <w:proofErr w:type="gramStart"/>
      <w:r w:rsidRPr="002C09DA">
        <w:rPr>
          <w:rFonts w:eastAsia="Calibri" w:cs="Times New Roman"/>
          <w:szCs w:val="28"/>
          <w:lang w:eastAsia="en-US"/>
        </w:rPr>
        <w:t>] :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</w:t>
      </w:r>
      <w:proofErr w:type="gramStart"/>
      <w:r w:rsidRPr="002C09DA">
        <w:rPr>
          <w:rFonts w:eastAsia="Calibri" w:cs="Times New Roman"/>
          <w:szCs w:val="28"/>
          <w:lang w:eastAsia="en-US"/>
        </w:rPr>
        <w:t>2012.-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Задание к выполнению получил «29» </w:t>
      </w:r>
      <w:proofErr w:type="gramStart"/>
      <w:r w:rsidRPr="002C09DA">
        <w:rPr>
          <w:rFonts w:eastAsia="Calibri" w:cs="Times New Roman"/>
          <w:szCs w:val="28"/>
          <w:lang w:eastAsia="en-US"/>
        </w:rPr>
        <w:t>января  2021</w:t>
      </w:r>
      <w:proofErr w:type="gramEnd"/>
      <w:r w:rsidRPr="002C09DA">
        <w:rPr>
          <w:rFonts w:eastAsia="Calibri" w:cs="Times New Roman"/>
          <w:szCs w:val="28"/>
          <w:lang w:eastAsia="en-US"/>
        </w:rPr>
        <w:t xml:space="preserve">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proofErr w:type="gramStart"/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</w:t>
      </w:r>
      <w:proofErr w:type="gramEnd"/>
      <w:r w:rsidR="00FB3A5D">
        <w:rPr>
          <w:rFonts w:eastAsia="Calibri" w:cs="Times New Roman"/>
          <w:szCs w:val="28"/>
          <w:u w:val="single"/>
          <w:lang w:eastAsia="en-US"/>
        </w:rPr>
        <w:t xml:space="preserve">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</w:t>
      </w:r>
      <w:proofErr w:type="gramStart"/>
      <w:r w:rsidRPr="002C09DA">
        <w:rPr>
          <w:rFonts w:eastAsia="Times New Roman" w:cs="Times New Roman"/>
          <w:szCs w:val="20"/>
          <w:lang w:eastAsia="ar-SA"/>
        </w:rPr>
        <w:t xml:space="preserve">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</w:t>
      </w:r>
      <w:proofErr w:type="gramEnd"/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412974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>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97468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412974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97468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29341C">
      <w:pPr>
        <w:pStyle w:val="aff7"/>
        <w:rPr>
          <w:color w:val="000000"/>
        </w:rPr>
      </w:pPr>
      <w:r w:rsidRPr="001075A2">
        <w:rPr>
          <w:rFonts w:eastAsia="Calibri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</w:rPr>
        <w:t xml:space="preserve">Проектирование базы данных </w:t>
      </w:r>
      <w:r w:rsidR="00397161" w:rsidRPr="00743158">
        <w:rPr>
          <w:color w:val="000000"/>
        </w:rPr>
        <w:t>для учета заработной платы сотрудников</w:t>
      </w:r>
      <w:r w:rsidR="00397161">
        <w:rPr>
          <w:color w:val="000000"/>
        </w:rPr>
        <w:t>»</w:t>
      </w:r>
    </w:p>
    <w:p w:rsidR="001075A2" w:rsidRPr="001075A2" w:rsidRDefault="001075A2" w:rsidP="0029341C">
      <w:pPr>
        <w:pStyle w:val="aff7"/>
        <w:rPr>
          <w:rFonts w:eastAsia="Calibri"/>
        </w:rPr>
      </w:pPr>
      <w:r w:rsidRPr="001075A2">
        <w:rPr>
          <w:rFonts w:eastAsia="Calibri"/>
        </w:rPr>
        <w:t>Программа</w:t>
      </w:r>
      <w:r w:rsidR="00C91AEE" w:rsidRPr="00C91AEE">
        <w:rPr>
          <w:rFonts w:eastAsia="Calibri"/>
        </w:rPr>
        <w:t xml:space="preserve"> </w:t>
      </w:r>
      <w:r w:rsidR="00C91AEE">
        <w:rPr>
          <w:rFonts w:eastAsia="Calibri"/>
          <w:lang w:val="en-US"/>
        </w:rPr>
        <w:t>BDZarplata</w:t>
      </w:r>
      <w:r w:rsidRPr="001075A2">
        <w:rPr>
          <w:rFonts w:eastAsia="Calibri"/>
        </w:rPr>
        <w:t>.</w:t>
      </w:r>
      <w:r w:rsidRPr="001075A2">
        <w:rPr>
          <w:rFonts w:eastAsia="Calibri"/>
          <w:lang w:val="en-US"/>
        </w:rPr>
        <w:t>exe</w:t>
      </w:r>
      <w:r w:rsidRPr="001075A2">
        <w:rPr>
          <w:rFonts w:eastAsia="Calibri"/>
        </w:rPr>
        <w:t xml:space="preserve"> написана на языке </w:t>
      </w:r>
      <w:r w:rsidRPr="001075A2">
        <w:rPr>
          <w:rFonts w:eastAsia="Calibri"/>
          <w:lang w:val="en-US"/>
        </w:rPr>
        <w:t>C</w:t>
      </w:r>
      <w:r w:rsidRPr="001075A2">
        <w:rPr>
          <w:rFonts w:eastAsia="Calibri"/>
        </w:rPr>
        <w:t xml:space="preserve"># в среде программирования </w:t>
      </w:r>
      <w:r w:rsidRPr="001075A2">
        <w:rPr>
          <w:rFonts w:eastAsia="Calibri"/>
          <w:lang w:val="en-US"/>
        </w:rPr>
        <w:t>Visua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tudio</w:t>
      </w:r>
      <w:r w:rsidRPr="001075A2">
        <w:rPr>
          <w:rFonts w:eastAsia="Calibri"/>
        </w:rPr>
        <w:t xml:space="preserve"> 201</w:t>
      </w:r>
      <w:r w:rsidR="0027273D" w:rsidRPr="0027273D">
        <w:rPr>
          <w:rFonts w:eastAsia="Calibri"/>
        </w:rPr>
        <w:t>9</w:t>
      </w:r>
      <w:r w:rsidRPr="001075A2">
        <w:rPr>
          <w:rFonts w:eastAsia="Calibri"/>
        </w:rPr>
        <w:t xml:space="preserve"> с использованием сервера баз данных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Q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ERVER</w:t>
      </w:r>
      <w:r w:rsidRPr="001075A2">
        <w:rPr>
          <w:rFonts w:eastAsia="Calibri"/>
        </w:rPr>
        <w:t xml:space="preserve">, предназначена для работы в операционной системе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Windows</w:t>
      </w:r>
      <w:r w:rsidRPr="001075A2">
        <w:rPr>
          <w:rFonts w:eastAsia="Calibri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B5539" w:rsidRPr="004B5539" w:rsidRDefault="004B5539" w:rsidP="004B5539">
      <w:pPr>
        <w:ind w:right="98"/>
        <w:jc w:val="center"/>
        <w:rPr>
          <w:rFonts w:eastAsia="Calibri" w:cs="Times New Roman"/>
          <w:szCs w:val="28"/>
          <w:lang w:eastAsia="en-US"/>
        </w:rPr>
      </w:pPr>
      <w:r w:rsidRPr="004B5539">
        <w:rPr>
          <w:rFonts w:eastAsia="Calibri" w:cs="Times New Roman"/>
          <w:szCs w:val="28"/>
          <w:lang w:eastAsia="en-US"/>
        </w:rPr>
        <w:lastRenderedPageBreak/>
        <w:t xml:space="preserve">СОДЕРЖАНИЕ </w:t>
      </w:r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0255334" w:history="1">
        <w:r w:rsidRPr="00860AF6">
          <w:rPr>
            <w:rStyle w:val="af9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35" w:history="1">
        <w:r w:rsidR="004B5539" w:rsidRPr="00860AF6">
          <w:rPr>
            <w:rStyle w:val="af9"/>
            <w:noProof/>
          </w:rPr>
          <w:t>1. Постановка задач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5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6" w:history="1">
        <w:r w:rsidR="004B5539" w:rsidRPr="00860AF6">
          <w:rPr>
            <w:rStyle w:val="af9"/>
            <w:noProof/>
          </w:rPr>
          <w:t>1.1. Описание предметной област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6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7" w:history="1">
        <w:r w:rsidR="004B5539" w:rsidRPr="00860AF6">
          <w:rPr>
            <w:rStyle w:val="af9"/>
            <w:noProof/>
          </w:rPr>
          <w:t>1.2. Описание входной информаци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7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8" w:history="1">
        <w:r w:rsidR="004B5539" w:rsidRPr="00860AF6">
          <w:rPr>
            <w:rStyle w:val="af9"/>
            <w:rFonts w:eastAsiaTheme="majorEastAsia"/>
            <w:noProof/>
            <w:lang w:eastAsia="ar-SA"/>
          </w:rPr>
          <w:t>1.3.</w:t>
        </w:r>
        <w:r w:rsidR="004B5539" w:rsidRPr="00860AF6">
          <w:rPr>
            <w:rStyle w:val="af9"/>
            <w:noProof/>
          </w:rPr>
          <w:t xml:space="preserve"> Описание выходной информаци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8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1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9" w:history="1">
        <w:r w:rsidR="004B5539" w:rsidRPr="00860AF6">
          <w:rPr>
            <w:rStyle w:val="af9"/>
            <w:noProof/>
          </w:rPr>
          <w:t>1.4. Концептуальное моделирова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9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2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0" w:history="1">
        <w:r w:rsidR="004B5539" w:rsidRPr="00860AF6">
          <w:rPr>
            <w:rStyle w:val="af9"/>
            <w:noProof/>
          </w:rPr>
          <w:t>1.5. Логическое моделирова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0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3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1" w:history="1">
        <w:r w:rsidR="004B5539" w:rsidRPr="00860AF6">
          <w:rPr>
            <w:rStyle w:val="af9"/>
            <w:noProof/>
            <w:lang w:eastAsia="ar-SA"/>
          </w:rPr>
          <w:t>1.6. Описание структуры базы данных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1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2" w:history="1">
        <w:r w:rsidR="004B5539" w:rsidRPr="00860AF6">
          <w:rPr>
            <w:rStyle w:val="af9"/>
            <w:noProof/>
            <w:lang w:eastAsia="ar-SA"/>
          </w:rPr>
          <w:t>1.8. Контрольный пример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2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3" w:history="1">
        <w:r w:rsidR="004B5539" w:rsidRPr="00860AF6">
          <w:rPr>
            <w:rStyle w:val="af9"/>
            <w:noProof/>
            <w:lang w:eastAsia="en-US"/>
          </w:rPr>
          <w:t>1.9. Общие требования к программному продукту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3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4" w:history="1">
        <w:r w:rsidR="004B5539" w:rsidRPr="00860AF6">
          <w:rPr>
            <w:rStyle w:val="af9"/>
            <w:noProof/>
            <w:lang w:eastAsia="ar-SA"/>
          </w:rPr>
          <w:t>2. Экспериментальный раздел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4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5" w:history="1">
        <w:r w:rsidR="004B5539" w:rsidRPr="00860AF6">
          <w:rPr>
            <w:rStyle w:val="af9"/>
            <w:noProof/>
            <w:lang w:eastAsia="ar-SA"/>
          </w:rPr>
          <w:t>2.1 Описание программы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5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6" w:history="1">
        <w:r w:rsidR="004B5539" w:rsidRPr="00860AF6">
          <w:rPr>
            <w:rStyle w:val="af9"/>
            <w:noProof/>
          </w:rPr>
          <w:t>2.2. Протокол тестирования программного продукта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6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24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7" w:history="1">
        <w:r w:rsidR="004B5539" w:rsidRPr="00860AF6">
          <w:rPr>
            <w:rStyle w:val="af9"/>
            <w:noProof/>
          </w:rPr>
          <w:t>2.3. Руководство пользователя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7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3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8" w:history="1">
        <w:r w:rsidR="004B5539" w:rsidRPr="00860AF6">
          <w:rPr>
            <w:rStyle w:val="af9"/>
            <w:rFonts w:eastAsia="Arial"/>
            <w:noProof/>
            <w:lang w:eastAsia="en-US"/>
          </w:rPr>
          <w:t>ЗАКЛЮЧЕ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8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2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9" w:history="1">
        <w:r w:rsidR="004B5539" w:rsidRPr="00860AF6">
          <w:rPr>
            <w:rStyle w:val="af9"/>
            <w:noProof/>
            <w:lang w:eastAsia="zh-CN" w:bidi="hi-IN"/>
          </w:rPr>
          <w:t>Приложение А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9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3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0" w:history="1">
        <w:r w:rsidR="004B5539" w:rsidRPr="00860AF6">
          <w:rPr>
            <w:rStyle w:val="af9"/>
            <w:noProof/>
            <w:lang w:eastAsia="zh-CN" w:bidi="hi-IN"/>
          </w:rPr>
          <w:t>Приложение Б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0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4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1" w:history="1">
        <w:r w:rsidR="004B5539" w:rsidRPr="00860AF6">
          <w:rPr>
            <w:rStyle w:val="af9"/>
            <w:noProof/>
          </w:rPr>
          <w:t>Приложение В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1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2" w:history="1">
        <w:r w:rsidR="004B5539" w:rsidRPr="00860AF6">
          <w:rPr>
            <w:rStyle w:val="af9"/>
            <w:rFonts w:eastAsia="Arial" w:cs="Times New Roman"/>
            <w:noProof/>
          </w:rPr>
          <w:t>Приложение Г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2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3652B8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3" w:history="1">
        <w:r w:rsidR="004B5539" w:rsidRPr="00860AF6">
          <w:rPr>
            <w:rStyle w:val="af9"/>
            <w:rFonts w:eastAsia="Arial"/>
            <w:noProof/>
          </w:rPr>
          <w:t>СПИСОК ИСТОЧНИКОВ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3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0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4B5539" w:rsidP="00C33E36">
      <w:r>
        <w:fldChar w:fldCharType="end"/>
      </w:r>
    </w:p>
    <w:p w:rsidR="004B5539" w:rsidRDefault="004B5539" w:rsidP="004B5539">
      <w:r>
        <w:br w:type="page"/>
      </w: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bookmarkStart w:id="51" w:name="_Toc90255334"/>
      <w:r>
        <w:lastRenderedPageBreak/>
        <w:t>ВВЕДЕНИЕ</w:t>
      </w:r>
      <w:bookmarkEnd w:id="51"/>
    </w:p>
    <w:p w:rsidR="00305E15" w:rsidRDefault="00305E15" w:rsidP="00C7067F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C7067F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C7067F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C7067F">
      <w:pPr>
        <w:pStyle w:val="aff7"/>
        <w:rPr>
          <w:rFonts w:eastAsia="Times New Roman"/>
        </w:rPr>
      </w:pPr>
      <w:r w:rsidRPr="00305E15">
        <w:rPr>
          <w:rFonts w:eastAsia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5006B8">
      <w:pPr>
        <w:pStyle w:val="1"/>
      </w:pPr>
      <w:bookmarkStart w:id="52" w:name="_Toc90255335"/>
      <w:r w:rsidRPr="00DE3E82">
        <w:lastRenderedPageBreak/>
        <w:t>Постановка задачи</w:t>
      </w:r>
      <w:bookmarkEnd w:id="52"/>
    </w:p>
    <w:p w:rsidR="00D21077" w:rsidRPr="00D21077" w:rsidRDefault="00D21077" w:rsidP="002B76CB">
      <w:pPr>
        <w:pStyle w:val="2"/>
      </w:pPr>
      <w:bookmarkStart w:id="53" w:name="_Toc90255336"/>
      <w:r>
        <w:t>Описание предметной области</w:t>
      </w:r>
      <w:bookmarkEnd w:id="53"/>
    </w:p>
    <w:p w:rsidR="008B0916" w:rsidRDefault="00484AB8" w:rsidP="00C7067F">
      <w:pPr>
        <w:pStyle w:val="aff7"/>
        <w:rPr>
          <w:rFonts w:eastAsia="Arial"/>
        </w:rPr>
      </w:pPr>
      <w:r>
        <w:rPr>
          <w:rFonts w:eastAsia="Arial"/>
        </w:rPr>
        <w:t>Задача</w:t>
      </w:r>
      <w:r w:rsidR="008B0916" w:rsidRPr="006A7C81">
        <w:rPr>
          <w:rFonts w:eastAsia="Arial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</w:rPr>
        <w:t>для упрощения работы Бухгалтера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2F1BA5" w:rsidRDefault="00586DC8" w:rsidP="002F1BA5">
      <w:pPr>
        <w:pStyle w:val="3"/>
      </w:pPr>
      <w:r w:rsidRPr="002F1BA5">
        <w:t>Круг пользователе</w:t>
      </w:r>
      <w:r w:rsidR="006A1CFC" w:rsidRPr="002F1BA5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Pr="002F1BA5" w:rsidRDefault="00586DC8" w:rsidP="002F1BA5">
      <w:pPr>
        <w:pStyle w:val="3"/>
      </w:pPr>
      <w:r w:rsidRPr="002F1BA5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2F1BA5" w:rsidRDefault="00D21077" w:rsidP="002F1BA5">
      <w:pPr>
        <w:pStyle w:val="3"/>
      </w:pPr>
      <w:r w:rsidRPr="002F1BA5"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</w:t>
      </w:r>
      <w:r w:rsidR="00795971">
        <w:rPr>
          <w:color w:val="000000"/>
          <w:szCs w:val="28"/>
        </w:rPr>
        <w:t>НДФЛ</w:t>
      </w:r>
      <w:r w:rsidRPr="00B84D27">
        <w:rPr>
          <w:color w:val="000000"/>
          <w:szCs w:val="28"/>
        </w:rPr>
        <w:t>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</w:t>
      </w:r>
      <w:r w:rsidR="00795971">
        <w:rPr>
          <w:color w:val="000000"/>
          <w:szCs w:val="28"/>
        </w:rPr>
        <w:t>огов на зарплату в валюте (НДФЛ</w:t>
      </w:r>
      <w:r w:rsidRPr="00B84D27">
        <w:rPr>
          <w:color w:val="000000"/>
          <w:szCs w:val="28"/>
        </w:rPr>
        <w:t xml:space="preserve"> для физ</w:t>
      </w:r>
      <w:r w:rsidR="00795971">
        <w:rPr>
          <w:color w:val="000000"/>
          <w:szCs w:val="28"/>
        </w:rPr>
        <w:t>.</w:t>
      </w:r>
      <w:r w:rsidRPr="00B84D27">
        <w:rPr>
          <w:color w:val="000000"/>
          <w:szCs w:val="28"/>
        </w:rPr>
        <w:t xml:space="preserve"> лиц = 13% *налоговую базу (налоговая база = оклад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>+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 xml:space="preserve">надбавки –налоговый </w:t>
      </w:r>
      <w:r w:rsidR="00795971" w:rsidRPr="00B84D27">
        <w:rPr>
          <w:color w:val="000000"/>
          <w:szCs w:val="28"/>
        </w:rPr>
        <w:t>вычет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381828" w:rsidRPr="002F1BA5" w:rsidRDefault="00F124CE" w:rsidP="002F1BA5">
      <w:pPr>
        <w:pStyle w:val="3"/>
      </w:pPr>
      <w:r w:rsidRPr="002F1BA5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994F89">
        <w:rPr>
          <w:noProof/>
          <w:szCs w:val="28"/>
        </w:rPr>
        <w:t>на 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994F89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</w:t>
      </w:r>
      <w:r w:rsidR="00795971" w:rsidRPr="006A7C81">
        <w:rPr>
          <w:szCs w:val="28"/>
        </w:rPr>
        <w:t xml:space="preserve">фактический </w:t>
      </w:r>
      <w:r w:rsidR="00795971">
        <w:rPr>
          <w:szCs w:val="28"/>
        </w:rPr>
        <w:t>доход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4" w:name="_Ref68018893"/>
      <w:r w:rsidRPr="006A7C81">
        <w:t>Расчёт больничного</w:t>
      </w:r>
      <w:bookmarkEnd w:id="54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proofErr w:type="gramStart"/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proofErr w:type="gramEnd"/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proofErr w:type="gramStart"/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proofErr w:type="gramEnd"/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bookmarkStart w:id="55" w:name="_Toc90255337"/>
      <w:r>
        <w:t>Описание входной информации</w:t>
      </w:r>
      <w:bookmarkEnd w:id="55"/>
    </w:p>
    <w:p w:rsidR="00D21077" w:rsidRPr="00D21077" w:rsidRDefault="00D21077" w:rsidP="00833176">
      <w:r w:rsidRPr="006A6CF3"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lastRenderedPageBreak/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6" w:name="_30j0zll" w:colFirst="0" w:colLast="0"/>
      <w:bookmarkStart w:id="57" w:name="_Toc90255338"/>
      <w:bookmarkEnd w:id="56"/>
      <w:r w:rsidRPr="002C0BD0">
        <w:t>Описание выходной информации</w:t>
      </w:r>
      <w:bookmarkEnd w:id="57"/>
    </w:p>
    <w:p w:rsidR="000C7980" w:rsidRDefault="000C7980" w:rsidP="000C7980">
      <w:pPr>
        <w:jc w:val="left"/>
      </w:pPr>
      <w:r>
        <w:lastRenderedPageBreak/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975"/>
        <w:gridCol w:w="850"/>
        <w:gridCol w:w="1276"/>
        <w:gridCol w:w="1701"/>
        <w:gridCol w:w="1144"/>
        <w:gridCol w:w="858"/>
      </w:tblGrid>
      <w:tr w:rsidR="00F936F8" w:rsidRPr="00807F0F" w:rsidTr="00C7067F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C7067F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C7067F" w:rsidRPr="00807F0F" w:rsidTr="00C7067F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F936F8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C7067F">
      <w:pPr>
        <w:pStyle w:val="aff7"/>
      </w:pPr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bookmarkStart w:id="58" w:name="_Toc90255339"/>
      <w:r w:rsidRPr="00E02768">
        <w:t>Концептуальное моделирование</w:t>
      </w:r>
      <w:bookmarkEnd w:id="58"/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2F1BA5">
      <w:pPr>
        <w:pStyle w:val="3"/>
        <w:numPr>
          <w:ilvl w:val="0"/>
          <w:numId w:val="0"/>
        </w:numPr>
        <w:ind w:left="720"/>
        <w:jc w:val="center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</w:t>
      </w:r>
      <w:bookmarkStart w:id="59" w:name="_Toc90255340"/>
      <w:r>
        <w:t>Логическое моделирование</w:t>
      </w:r>
      <w:bookmarkEnd w:id="59"/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bookmarkStart w:id="60" w:name="_Toc90255341"/>
      <w:r w:rsidRPr="00B33B29">
        <w:rPr>
          <w:lang w:eastAsia="ar-SA"/>
        </w:rPr>
        <w:lastRenderedPageBreak/>
        <w:t>Описание структуры базы данных</w:t>
      </w:r>
      <w:bookmarkEnd w:id="60"/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3F43A1" w:rsidRDefault="003F43A1">
      <w:pPr>
        <w:spacing w:after="160" w:line="259" w:lineRule="auto"/>
        <w:jc w:val="left"/>
        <w:rPr>
          <w:lang w:eastAsia="ar-SA"/>
        </w:rPr>
      </w:pPr>
    </w:p>
    <w:p w:rsidR="003F43A1" w:rsidRDefault="003F43A1" w:rsidP="003F43A1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2717"/>
        <w:gridCol w:w="1932"/>
        <w:gridCol w:w="127"/>
        <w:gridCol w:w="1149"/>
        <w:gridCol w:w="114"/>
        <w:gridCol w:w="1261"/>
      </w:tblGrid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3F43A1">
            <w:pPr>
              <w:spacing w:line="276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3F43A1">
            <w:pPr>
              <w:spacing w:line="240" w:lineRule="auto"/>
              <w:jc w:val="center"/>
            </w:pPr>
            <w:r>
              <w:t>Итоговая ЗП сотрудн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bookmarkStart w:id="61" w:name="_Toc90255342"/>
      <w:r>
        <w:rPr>
          <w:lang w:eastAsia="ar-SA"/>
        </w:rPr>
        <w:lastRenderedPageBreak/>
        <w:t>Контрольный пример</w:t>
      </w:r>
      <w:bookmarkEnd w:id="61"/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  <w:r w:rsidR="003F43A1">
        <w:rPr>
          <w:lang w:eastAsia="ar-SA"/>
        </w:rPr>
        <w:br/>
      </w:r>
      <w:r>
        <w:rPr>
          <w:lang w:eastAsia="ar-SA"/>
        </w:rPr>
        <w:t>Входная информация контрольных примеров представлена в приложении Б.</w:t>
      </w:r>
      <w:r w:rsidR="003F43A1">
        <w:rPr>
          <w:lang w:eastAsia="ar-SA"/>
        </w:rPr>
        <w:br/>
      </w: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bookmarkStart w:id="62" w:name="_Toc90255343"/>
      <w:r w:rsidRPr="0014076C">
        <w:rPr>
          <w:lang w:eastAsia="en-US"/>
        </w:rPr>
        <w:t>Общие требования к программному продукту</w:t>
      </w:r>
      <w:bookmarkEnd w:id="62"/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</w:t>
      </w:r>
      <w:r w:rsidR="00795971">
        <w:rPr>
          <w:rStyle w:val="moduletitlelink"/>
        </w:rPr>
        <w:t>на жёстком</w:t>
      </w:r>
      <w:r w:rsidR="0027273D">
        <w:rPr>
          <w:rStyle w:val="moduletitlelink"/>
        </w:rPr>
        <w:t xml:space="preserve"> диске</w:t>
      </w:r>
      <w:r w:rsidR="000D7E17">
        <w:rPr>
          <w:rStyle w:val="moduletitlelink"/>
        </w:rPr>
        <w:t>;</w:t>
      </w:r>
    </w:p>
    <w:p w:rsidR="0014076C" w:rsidRPr="0027273D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</w:t>
      </w:r>
      <w:r w:rsidR="00C7067F">
        <w:t>пись должен использовать логин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7067F">
      <w:pPr>
        <w:pStyle w:val="aff7"/>
      </w:pPr>
      <w:r>
        <w:rPr>
          <w:rFonts w:eastAsia="Times New Roman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Default="006258B6" w:rsidP="006258B6">
      <w:pPr>
        <w:pStyle w:val="1"/>
        <w:rPr>
          <w:lang w:eastAsia="ar-SA"/>
        </w:rPr>
      </w:pPr>
      <w:bookmarkStart w:id="63" w:name="_Toc90255344"/>
      <w:r w:rsidRPr="006258B6">
        <w:rPr>
          <w:lang w:eastAsia="ar-SA"/>
        </w:rPr>
        <w:t>Экспериментальный раздел</w:t>
      </w:r>
      <w:bookmarkEnd w:id="63"/>
    </w:p>
    <w:p w:rsidR="006258B6" w:rsidRDefault="006258B6" w:rsidP="003F43A1">
      <w:pPr>
        <w:pStyle w:val="2"/>
        <w:numPr>
          <w:ilvl w:val="0"/>
          <w:numId w:val="0"/>
        </w:numPr>
        <w:ind w:left="567"/>
        <w:rPr>
          <w:lang w:eastAsia="ar-SA"/>
        </w:rPr>
      </w:pPr>
      <w:bookmarkStart w:id="64" w:name="_Toc90255345"/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  <w:bookmarkEnd w:id="64"/>
    </w:p>
    <w:p w:rsidR="0037486B" w:rsidRDefault="0037486B" w:rsidP="00C7067F">
      <w:pPr>
        <w:pStyle w:val="aff7"/>
      </w:pPr>
      <w:r w:rsidRPr="0037486B">
        <w:t>Программа имеет модульную структуру.  При ее запуске выполняется проект</w:t>
      </w:r>
      <w:r>
        <w:t xml:space="preserve"> </w:t>
      </w:r>
      <w:r w:rsidR="006105E6">
        <w:t>на BDZarplata.exe</w:t>
      </w:r>
      <w:r w:rsidR="006105E6" w:rsidRPr="006105E6">
        <w:t>.</w:t>
      </w:r>
      <w:r w:rsidR="006105E6">
        <w:t xml:space="preserve"> </w:t>
      </w:r>
      <w:r w:rsidR="000360C2">
        <w:t xml:space="preserve">Схема взаимодействия модулей программы представлена на рисунке 2.1.1. </w:t>
      </w:r>
      <w:r w:rsidRPr="0037486B">
        <w:t>Описание модулей и методов</w:t>
      </w:r>
      <w:r>
        <w:t xml:space="preserve"> </w:t>
      </w:r>
      <w:r w:rsidRPr="0037486B">
        <w:t>представлено в таблице 2.1.1.</w:t>
      </w:r>
    </w:p>
    <w:p w:rsidR="000360C2" w:rsidRDefault="00C7067F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07pt" o:ole="">
            <v:imagedata r:id="rId13" o:title=""/>
          </v:shape>
          <o:OLEObject Type="Embed" ProgID="Visio.Drawing.15" ShapeID="_x0000_i1025" DrawAspect="Content" ObjectID="_1700871746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lastRenderedPageBreak/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</w:tbl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6A7D56" w:rsidTr="001A03FC"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FE7740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523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29341C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29341C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</w:tbl>
    <w:p w:rsidR="006A7D56" w:rsidRDefault="006A7D56" w:rsidP="006A7D56">
      <w:pPr>
        <w:rPr>
          <w:lang w:eastAsia="ar-SA"/>
        </w:rPr>
      </w:pP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106D3" w:rsidRDefault="006106D3" w:rsidP="00C027BE">
      <w:pPr>
        <w:pStyle w:val="2"/>
        <w:numPr>
          <w:ilvl w:val="1"/>
          <w:numId w:val="40"/>
        </w:numPr>
      </w:pPr>
      <w:bookmarkStart w:id="65" w:name="_Toc90255346"/>
      <w:r>
        <w:lastRenderedPageBreak/>
        <w:t>Протокол тестирования программного продукта</w:t>
      </w:r>
      <w:bookmarkEnd w:id="65"/>
      <w:r>
        <w:t xml:space="preserve"> </w:t>
      </w:r>
    </w:p>
    <w:p w:rsidR="004D42BF" w:rsidRDefault="004D42BF" w:rsidP="004D42BF">
      <w:r>
        <w:t>Тестирование входа Бухгалтера, при вводе корректных данных</w:t>
      </w:r>
      <w:r w:rsidR="00DD10FD">
        <w:t xml:space="preserve"> (рисунки 2.2.1–2.2.2)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lastRenderedPageBreak/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6A7D56" w:rsidRDefault="00CF4F55" w:rsidP="00D02424">
      <w:pPr>
        <w:jc w:val="left"/>
        <w:rPr>
          <w:noProof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</w:p>
    <w:p w:rsidR="006A7D56" w:rsidRDefault="006A7D56" w:rsidP="00D02424">
      <w:pPr>
        <w:jc w:val="left"/>
        <w:rPr>
          <w:noProof/>
        </w:rPr>
      </w:pPr>
    </w:p>
    <w:p w:rsidR="00CF4F55" w:rsidRDefault="00CF4F55" w:rsidP="00D02424">
      <w:pPr>
        <w:jc w:val="left"/>
        <w:rPr>
          <w:lang w:eastAsia="ar-SA"/>
        </w:rPr>
      </w:pP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lastRenderedPageBreak/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E0653F"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BF57C2"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lastRenderedPageBreak/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lastRenderedPageBreak/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</w:t>
      </w:r>
      <w:r w:rsidR="006A7D56">
        <w:rPr>
          <w:lang w:eastAsia="ar-SA"/>
        </w:rPr>
        <w:t>», «</w:t>
      </w:r>
      <w:r w:rsidR="00D75BC3">
        <w:rPr>
          <w:lang w:eastAsia="ar-SA"/>
        </w:rPr>
        <w:t>ФСС</w:t>
      </w:r>
      <w:proofErr w:type="gramStart"/>
      <w:r w:rsidR="00D75BC3">
        <w:rPr>
          <w:lang w:eastAsia="ar-SA"/>
        </w:rPr>
        <w:t>» ,</w:t>
      </w:r>
      <w:proofErr w:type="gramEnd"/>
      <w:r w:rsidR="00D75BC3">
        <w:rPr>
          <w:lang w:eastAsia="ar-SA"/>
        </w:rPr>
        <w:t xml:space="preserve"> «ФОМС»</w:t>
      </w:r>
      <w:r w:rsidR="00B90156">
        <w:rPr>
          <w:lang w:eastAsia="ar-SA"/>
        </w:rPr>
        <w:t xml:space="preserve"> (рисунок 2.2.19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lastRenderedPageBreak/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lastRenderedPageBreak/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</w:p>
    <w:p w:rsidR="00795971" w:rsidRDefault="00795971" w:rsidP="00462484">
      <w:pPr>
        <w:rPr>
          <w:noProof/>
        </w:rPr>
      </w:pP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795971" w:rsidRPr="00795971" w:rsidRDefault="00795971" w:rsidP="00795971">
      <w:pPr>
        <w:rPr>
          <w:lang w:eastAsia="ar-SA"/>
        </w:rPr>
      </w:pPr>
    </w:p>
    <w:p w:rsidR="00FC5B92" w:rsidRDefault="002756B9" w:rsidP="002756B9">
      <w:pPr>
        <w:pStyle w:val="2"/>
      </w:pPr>
      <w:bookmarkStart w:id="66" w:name="_Toc90255347"/>
      <w:r>
        <w:lastRenderedPageBreak/>
        <w:t>Руководство пользователя</w:t>
      </w:r>
      <w:bookmarkEnd w:id="66"/>
    </w:p>
    <w:p w:rsidR="00D965DB" w:rsidRPr="00F9567A" w:rsidRDefault="00D965DB" w:rsidP="00F9567A">
      <w:pPr>
        <w:pStyle w:val="3"/>
      </w:pPr>
      <w:r w:rsidRPr="00F9567A">
        <w:t>Назначение системы</w:t>
      </w:r>
    </w:p>
    <w:p w:rsidR="00D965DB" w:rsidRPr="00D965DB" w:rsidRDefault="00D965DB" w:rsidP="00C7067F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Pr="00F9567A" w:rsidRDefault="00D965DB" w:rsidP="00F9567A">
      <w:pPr>
        <w:pStyle w:val="3"/>
      </w:pPr>
      <w:r w:rsidRPr="00F9567A">
        <w:t>Условия применения системы</w:t>
      </w:r>
    </w:p>
    <w:p w:rsidR="00D965DB" w:rsidRDefault="00D965DB" w:rsidP="00C7067F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7067F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</w:t>
      </w:r>
      <w:r w:rsidR="00B53522">
        <w:t>владеющих знаниями</w:t>
      </w:r>
      <w:r>
        <w:t xml:space="preserve"> по </w:t>
      </w:r>
      <w:r w:rsidR="006A7D56">
        <w:t>бухгалтерскому учету</w:t>
      </w:r>
      <w:r w:rsidR="008E1A88">
        <w:t>.</w:t>
      </w:r>
    </w:p>
    <w:p w:rsidR="00CE7AC1" w:rsidRDefault="00CE7AC1" w:rsidP="00F9567A">
      <w:pPr>
        <w:pStyle w:val="3"/>
      </w:pPr>
      <w:r>
        <w:t>Подготовка системы к работе</w:t>
      </w:r>
    </w:p>
    <w:p w:rsidR="006A7D56" w:rsidRPr="00C7067F" w:rsidRDefault="00CE7AC1" w:rsidP="00C7067F">
      <w:pPr>
        <w:pStyle w:val="aff7"/>
      </w:pPr>
      <w:r w:rsidRPr="00C7067F">
        <w:t xml:space="preserve">Для запуска программы необходимо запустить приложение BDZarplata.exe из каталога, в котором установлен данный программный продукт. После этого открывается окно авторизации для входа в </w:t>
      </w:r>
      <w:r w:rsidR="003C05FC" w:rsidRPr="00C7067F">
        <w:t>программу (рисунок 2.3</w:t>
      </w:r>
      <w:r w:rsidR="009C3BF1" w:rsidRPr="00C7067F">
        <w:t>.3</w:t>
      </w:r>
      <w:r w:rsidR="003C05FC" w:rsidRPr="00C7067F">
        <w:t>.1).</w:t>
      </w:r>
    </w:p>
    <w:p w:rsidR="00F9567A" w:rsidRPr="00C7067F" w:rsidRDefault="003C05FC" w:rsidP="00C7067F">
      <w:pPr>
        <w:pStyle w:val="aff7"/>
      </w:pPr>
      <w:r w:rsidRPr="00C7067F">
        <w:t xml:space="preserve">Что бы войти в программу необходимо заполнить поля «Табельный номер сотрудника», «Адрес для подключения» и «Название базы данных». Поле «Адрес для подключения» содержит </w:t>
      </w:r>
      <w:r w:rsidR="001A03FC" w:rsidRPr="00C7067F">
        <w:t>адрес</w:t>
      </w:r>
      <w:r w:rsidRPr="00C7067F">
        <w:t xml:space="preserve"> сервера с базой данных в локальной </w:t>
      </w:r>
      <w:r w:rsidR="00F9567A" w:rsidRPr="00C7067F">
        <w:lastRenderedPageBreak/>
        <w:t xml:space="preserve">сети (к </w:t>
      </w:r>
      <w:r w:rsidR="001A03FC" w:rsidRPr="00C7067F">
        <w:t>примеру</w:t>
      </w:r>
      <w:r w:rsidR="00F9567A" w:rsidRPr="00C7067F">
        <w:t xml:space="preserve"> 127.0.0.1)</w:t>
      </w:r>
      <w:proofErr w:type="gramStart"/>
      <w:r w:rsidR="00F9567A" w:rsidRPr="00C7067F">
        <w:t>.</w:t>
      </w:r>
      <w:proofErr w:type="gramEnd"/>
      <w:r w:rsidR="00F9567A" w:rsidRPr="00C7067F">
        <w:t xml:space="preserve"> что бы его активировать, необходимо снять галочку с флажка «локальная База данных». Название Базы данных содержит </w:t>
      </w:r>
      <w:r w:rsidR="001A03FC" w:rsidRPr="00C7067F">
        <w:t>внутреннее</w:t>
      </w:r>
      <w:r w:rsidR="00F9567A" w:rsidRPr="00C7067F">
        <w:t xml:space="preserve"> название базы данных к которому хочет подключиться пользователь. Что бы его изменить </w:t>
      </w:r>
      <w:r w:rsidR="001A03FC" w:rsidRPr="00C7067F">
        <w:t>необходимо</w:t>
      </w:r>
      <w:r w:rsidR="00F9567A" w:rsidRPr="00C7067F">
        <w:t xml:space="preserve"> убрать галочку с флажка «По </w:t>
      </w:r>
      <w:r w:rsidR="001A03FC">
        <w:t>умолчанию</w:t>
      </w:r>
      <w:r w:rsidR="00F9567A" w:rsidRPr="00C7067F">
        <w:t xml:space="preserve">». После входа в </w:t>
      </w:r>
      <w:r w:rsidR="00B53522" w:rsidRPr="00C7067F">
        <w:t>программу,</w:t>
      </w:r>
      <w:r w:rsidR="00F9567A" w:rsidRPr="00C7067F">
        <w:t xml:space="preserve"> в зависимости от роли пользователя его будет ожидать страница </w:t>
      </w:r>
      <w:r w:rsidR="00B53522" w:rsidRPr="00C7067F">
        <w:t xml:space="preserve">для сотрудника отдела </w:t>
      </w:r>
      <w:r w:rsidR="005A7C59">
        <w:t>к</w:t>
      </w:r>
      <w:r w:rsidR="00B53522" w:rsidRPr="00C7067F">
        <w:t>адров</w:t>
      </w:r>
      <w:r w:rsidR="005A7C59">
        <w:t xml:space="preserve"> (</w:t>
      </w:r>
      <w:r w:rsidR="00C027BE">
        <w:t>рисунок 2.3.4</w:t>
      </w:r>
      <w:r w:rsidR="005A7C59">
        <w:t>.1)</w:t>
      </w:r>
      <w:r w:rsidR="00B53522" w:rsidRPr="00C7067F">
        <w:t xml:space="preserve"> или </w:t>
      </w:r>
      <w:r w:rsidR="001A03FC">
        <w:t>б</w:t>
      </w:r>
      <w:r w:rsidR="001A03FC" w:rsidRPr="00C7067F">
        <w:t>ухгалтерии</w:t>
      </w:r>
      <w:r w:rsidR="00F9567A" w:rsidRPr="00C7067F">
        <w:t xml:space="preserve"> </w:t>
      </w:r>
    </w:p>
    <w:p w:rsidR="00B27D78" w:rsidRDefault="003C05FC" w:rsidP="005E2290">
      <w:pPr>
        <w:jc w:val="center"/>
      </w:pPr>
      <w:r w:rsidRPr="003C05FC">
        <w:rPr>
          <w:noProof/>
        </w:rPr>
        <w:drawing>
          <wp:inline distT="0" distB="0" distL="0" distR="0" wp14:anchorId="3FD7682B" wp14:editId="00DD9D26">
            <wp:extent cx="5441321" cy="4081281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674" cy="40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9C3BF1">
      <w:pPr>
        <w:pStyle w:val="1111"/>
      </w:pPr>
      <w:r>
        <w:t>Окно авторизации</w:t>
      </w:r>
    </w:p>
    <w:p w:rsidR="00D27F43" w:rsidRDefault="009C3BF1" w:rsidP="009C3BF1">
      <w:pPr>
        <w:pStyle w:val="3"/>
      </w:pPr>
      <w:r>
        <w:t>Отдел кадров</w:t>
      </w:r>
    </w:p>
    <w:p w:rsidR="009C3BF1" w:rsidRDefault="009C3BF1" w:rsidP="00C7067F">
      <w:pPr>
        <w:pStyle w:val="aff7"/>
      </w:pPr>
      <w:r>
        <w:t xml:space="preserve">После входа, </w:t>
      </w:r>
      <w:r w:rsidR="001A03FC">
        <w:t>сотрудник</w:t>
      </w:r>
      <w:r>
        <w:t xml:space="preserve"> отдела кадров видит перед собой страницу с 2 вкладками</w:t>
      </w:r>
      <w:r w:rsidRPr="009C3BF1">
        <w:t>:</w:t>
      </w:r>
      <w:r>
        <w:t xml:space="preserve"> «Основные данные </w:t>
      </w:r>
      <w:r w:rsidR="001A03FC">
        <w:t>сотрудников</w:t>
      </w:r>
      <w:r>
        <w:t>» и «Расписание».</w:t>
      </w:r>
      <w:r w:rsidR="005006B8" w:rsidRPr="005006B8">
        <w:t xml:space="preserve"> </w:t>
      </w:r>
      <w:r w:rsidR="005006B8">
        <w:t>(</w:t>
      </w:r>
      <w:r w:rsidR="00C027BE">
        <w:t>рисунок 2.3.4</w:t>
      </w:r>
      <w:r w:rsidR="005006B8">
        <w:t>.1)</w:t>
      </w:r>
    </w:p>
    <w:p w:rsidR="009C3BF1" w:rsidRDefault="009C3BF1" w:rsidP="007740BF">
      <w:pPr>
        <w:spacing w:line="240" w:lineRule="auto"/>
      </w:pPr>
      <w:r w:rsidRPr="009C3BF1">
        <w:rPr>
          <w:noProof/>
        </w:rPr>
        <w:lastRenderedPageBreak/>
        <w:drawing>
          <wp:inline distT="0" distB="0" distL="0" distR="0" wp14:anchorId="7C72AEF7" wp14:editId="4359E6D4">
            <wp:extent cx="5939790" cy="25882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BF1" w:rsidRDefault="001A03FC" w:rsidP="007740BF">
      <w:pPr>
        <w:pStyle w:val="1111"/>
      </w:pPr>
      <w:r>
        <w:t>Главная</w:t>
      </w:r>
      <w:r w:rsidR="007740BF">
        <w:t xml:space="preserve"> страница отдела кадров</w:t>
      </w:r>
    </w:p>
    <w:p w:rsidR="007740BF" w:rsidRDefault="007740BF" w:rsidP="007740BF">
      <w:pPr>
        <w:pStyle w:val="aff7"/>
      </w:pPr>
      <w:r>
        <w:t xml:space="preserve">Для добавления нового сотрудника необходимо нажать кнопку «Добавить» находясь на вкладке «Основные данные </w:t>
      </w:r>
      <w:r w:rsidR="001A03FC">
        <w:t>сотрудников</w:t>
      </w:r>
      <w:r>
        <w:t>»</w:t>
      </w:r>
    </w:p>
    <w:p w:rsidR="007740BF" w:rsidRPr="00AC4110" w:rsidRDefault="007740BF" w:rsidP="00AC4110">
      <w:pPr>
        <w:pStyle w:val="aff7"/>
      </w:pPr>
      <w:r>
        <w:t xml:space="preserve">После чего пользователя перенесет на </w:t>
      </w:r>
      <w:r w:rsidR="001A03FC">
        <w:t>страницу</w:t>
      </w:r>
      <w:r>
        <w:t xml:space="preserve"> </w:t>
      </w:r>
      <w:r w:rsidR="001A03FC">
        <w:t>для заполнения</w:t>
      </w:r>
      <w:r>
        <w:t xml:space="preserve"> анкеты </w:t>
      </w:r>
      <w:r w:rsidR="001A03FC">
        <w:t>сотрудника</w:t>
      </w:r>
      <w:r w:rsidR="00AC4110" w:rsidRPr="00AC4110">
        <w:t xml:space="preserve"> </w:t>
      </w:r>
      <w:r w:rsidR="00AC4110">
        <w:t>(</w:t>
      </w:r>
      <w:r w:rsidR="00C027BE">
        <w:t>рисунок 2.3.4</w:t>
      </w:r>
      <w:r w:rsidR="005006B8">
        <w:t>.2</w:t>
      </w:r>
      <w:r w:rsidR="00AC4110">
        <w:t>)</w:t>
      </w:r>
    </w:p>
    <w:p w:rsidR="007740BF" w:rsidRDefault="007740BF" w:rsidP="007740BF">
      <w:r w:rsidRPr="007740BF">
        <w:rPr>
          <w:noProof/>
        </w:rPr>
        <w:drawing>
          <wp:inline distT="0" distB="0" distL="0" distR="0" wp14:anchorId="3424002D" wp14:editId="3F7F4B23">
            <wp:extent cx="5939790" cy="44551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110" w:rsidRDefault="00AC4110" w:rsidP="00AC4110">
      <w:pPr>
        <w:pStyle w:val="1111"/>
      </w:pPr>
      <w:r>
        <w:t xml:space="preserve"> Пустая анкета для заполнения </w:t>
      </w:r>
    </w:p>
    <w:p w:rsidR="00AC4110" w:rsidRDefault="00AC4110" w:rsidP="00AC4110">
      <w:pPr>
        <w:pStyle w:val="aff7"/>
      </w:pPr>
      <w:r>
        <w:lastRenderedPageBreak/>
        <w:t>После заполнения всех обязательных данных пользователь может нажать кнопку «Сохранить» для занесения данных в БД. После чего программа сообщит о успешности вставки записи</w:t>
      </w:r>
      <w:r w:rsidR="005A7C59">
        <w:t xml:space="preserve"> (</w:t>
      </w:r>
      <w:r w:rsidR="00C027BE">
        <w:t>рисунок 2.3.4</w:t>
      </w:r>
      <w:r w:rsidR="005A7C59">
        <w:t>.</w:t>
      </w:r>
      <w:r w:rsidR="005006B8">
        <w:t>3</w:t>
      </w:r>
      <w:r w:rsidR="005A7C59">
        <w:t>).</w:t>
      </w:r>
    </w:p>
    <w:p w:rsidR="005A7C59" w:rsidRDefault="005A7C59" w:rsidP="00AC4110">
      <w:pPr>
        <w:pStyle w:val="aff7"/>
      </w:pPr>
      <w:r>
        <w:t xml:space="preserve">После чего программа </w:t>
      </w:r>
      <w:r w:rsidR="001A03FC">
        <w:t>вернётся</w:t>
      </w:r>
      <w:r>
        <w:t xml:space="preserve"> на предыдущую страницу автоматически заполнив </w:t>
      </w:r>
      <w:r w:rsidR="001A03FC">
        <w:t>недостающие</w:t>
      </w:r>
      <w:r>
        <w:t xml:space="preserve"> поля анкеты</w:t>
      </w:r>
      <w:r w:rsidR="005006B8">
        <w:t xml:space="preserve"> (</w:t>
      </w:r>
      <w:r w:rsidR="00C027BE">
        <w:t>рисунок 2.3.4</w:t>
      </w:r>
      <w:r w:rsidR="005006B8">
        <w:t>.3).</w:t>
      </w:r>
    </w:p>
    <w:p w:rsidR="00AC4110" w:rsidRDefault="00AC4110" w:rsidP="00AC4110">
      <w:r w:rsidRPr="00AC4110">
        <w:rPr>
          <w:noProof/>
        </w:rPr>
        <w:drawing>
          <wp:inline distT="0" distB="0" distL="0" distR="0" wp14:anchorId="5B105340" wp14:editId="1B154D53">
            <wp:extent cx="5939790" cy="4455160"/>
            <wp:effectExtent l="0" t="0" r="381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1A03FC" w:rsidP="005A7C59">
      <w:pPr>
        <w:pStyle w:val="1111"/>
      </w:pPr>
      <w:r>
        <w:t>Заполненная</w:t>
      </w:r>
      <w:r w:rsidR="005A7C59">
        <w:t xml:space="preserve"> анкета и сообщение </w:t>
      </w:r>
      <w:r w:rsidR="005006B8">
        <w:t>об успешной</w:t>
      </w:r>
      <w:r w:rsidR="005A7C59">
        <w:t xml:space="preserve"> вставке</w:t>
      </w:r>
    </w:p>
    <w:p w:rsidR="005A7C59" w:rsidRDefault="005A7C59" w:rsidP="005A7C59">
      <w:r w:rsidRPr="005A7C59">
        <w:rPr>
          <w:noProof/>
        </w:rPr>
        <w:lastRenderedPageBreak/>
        <w:drawing>
          <wp:inline distT="0" distB="0" distL="0" distR="0" wp14:anchorId="1EBB1951" wp14:editId="6AEF7136">
            <wp:extent cx="5939790" cy="2584450"/>
            <wp:effectExtent l="0" t="0" r="381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>Новая запись в таблице</w:t>
      </w:r>
    </w:p>
    <w:p w:rsidR="005A7C59" w:rsidRDefault="005006B8" w:rsidP="005A7C59">
      <w:pPr>
        <w:pStyle w:val="aff7"/>
      </w:pPr>
      <w:r>
        <w:t xml:space="preserve">Для изменения записи необходимо 2 раза кликнуть левой кнопкой мыши на запись в таблице, которую хочет изменить пользователь, после чего откроется окно для редактирования </w:t>
      </w:r>
      <w:r w:rsidR="001A03FC">
        <w:t>анкеты (</w:t>
      </w:r>
      <w:r w:rsidR="00C027BE">
        <w:t>рисунок 2.3.4</w:t>
      </w:r>
      <w:r w:rsidR="001A03FC">
        <w:t>.5)</w:t>
      </w:r>
    </w:p>
    <w:p w:rsidR="001A03FC" w:rsidRDefault="001A03FC" w:rsidP="001A03FC">
      <w:r w:rsidRPr="001A03FC">
        <w:rPr>
          <w:noProof/>
        </w:rPr>
        <w:drawing>
          <wp:inline distT="0" distB="0" distL="0" distR="0" wp14:anchorId="11370111" wp14:editId="58F84150">
            <wp:extent cx="5939790" cy="4455160"/>
            <wp:effectExtent l="0" t="0" r="381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3FC" w:rsidRDefault="001A03FC" w:rsidP="001A03FC">
      <w:pPr>
        <w:pStyle w:val="1111"/>
      </w:pPr>
      <w:r>
        <w:t xml:space="preserve">Окно редактирования анкеты </w:t>
      </w:r>
    </w:p>
    <w:p w:rsidR="001A03FC" w:rsidRDefault="001A03FC" w:rsidP="001A03FC">
      <w:pPr>
        <w:pStyle w:val="aff7"/>
      </w:pPr>
      <w:r>
        <w:lastRenderedPageBreak/>
        <w:t>После редактирования пользователь может нажать кнопку «Сохранить» для сохранения изменённой записи, «Удалить» для полного удаления записи из БД или «Назад» для возврата к предыдущей странице без сохранения изменений.</w:t>
      </w:r>
    </w:p>
    <w:p w:rsidR="001A03FC" w:rsidRDefault="00C027BE" w:rsidP="00C027BE">
      <w:r w:rsidRPr="00C027BE">
        <w:rPr>
          <w:noProof/>
        </w:rPr>
        <w:drawing>
          <wp:inline distT="0" distB="0" distL="0" distR="0" wp14:anchorId="6B5DE85A" wp14:editId="30BB5803">
            <wp:extent cx="5443268" cy="2380630"/>
            <wp:effectExtent l="0" t="0" r="508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238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BE" w:rsidRDefault="00C027BE" w:rsidP="00C027BE">
      <w:pPr>
        <w:pStyle w:val="1111"/>
      </w:pPr>
      <w:r>
        <w:t xml:space="preserve">Изменение и удаление записи </w:t>
      </w:r>
    </w:p>
    <w:p w:rsidR="00CE3D29" w:rsidRDefault="00C027BE" w:rsidP="00C027BE">
      <w:pPr>
        <w:pStyle w:val="aff7"/>
      </w:pPr>
      <w:r>
        <w:t>Для</w:t>
      </w:r>
      <w:r w:rsidR="00CE3D29">
        <w:t xml:space="preserve"> для просмотра и</w:t>
      </w:r>
      <w:r>
        <w:t xml:space="preserve"> изменения расписания сотрудника необходимо перейти на вкладку «Расписание</w:t>
      </w:r>
      <w:r w:rsidR="00CE3D29">
        <w:t>»,</w:t>
      </w:r>
      <w:r>
        <w:t xml:space="preserve"> выбрать </w:t>
      </w:r>
      <w:r w:rsidR="00CE3D29">
        <w:t>сотрудника, в</w:t>
      </w:r>
      <w:r>
        <w:t xml:space="preserve"> левом </w:t>
      </w:r>
      <w:r w:rsidR="00CE3D29">
        <w:t>списке</w:t>
      </w:r>
      <w:r>
        <w:t xml:space="preserve"> и выбрать дату для </w:t>
      </w:r>
      <w:r w:rsidR="00CE3D29">
        <w:t>изменения в центральной таблице (рисунок 2.3.4.7)</w:t>
      </w:r>
    </w:p>
    <w:p w:rsidR="00C027BE" w:rsidRDefault="00CE3D29" w:rsidP="00CE3D29">
      <w:r w:rsidRPr="00CE3D29">
        <w:rPr>
          <w:noProof/>
        </w:rPr>
        <w:lastRenderedPageBreak/>
        <w:drawing>
          <wp:inline distT="0" distB="0" distL="0" distR="0" wp14:anchorId="2FA1B4C6" wp14:editId="0889CD80">
            <wp:extent cx="5939790" cy="4058920"/>
            <wp:effectExtent l="0" t="0" r="381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CE3D29" w:rsidP="00CE3D29">
      <w:pPr>
        <w:pStyle w:val="1111"/>
      </w:pPr>
      <w:r>
        <w:t>просмотр расписания сотрудника</w:t>
      </w:r>
    </w:p>
    <w:p w:rsidR="00CE3D29" w:rsidRDefault="00CE3D29" w:rsidP="00CE3D29">
      <w:pPr>
        <w:pStyle w:val="aff7"/>
      </w:pPr>
      <w:r>
        <w:t xml:space="preserve">После чего необходимо выбрать в раскрывающихся списках «статус сотрудника», «статус дня» значения и нажать кнопку «Сохранить </w:t>
      </w:r>
      <w:r w:rsidR="00795971">
        <w:t>изменения» (Рисунок 2.3.4.8)</w:t>
      </w:r>
    </w:p>
    <w:p w:rsidR="00CE3D29" w:rsidRDefault="00795971" w:rsidP="00CE3D29">
      <w:pPr>
        <w:pStyle w:val="aff7"/>
        <w:jc w:val="center"/>
      </w:pPr>
      <w:r w:rsidRPr="00795971">
        <w:rPr>
          <w:noProof/>
          <w:lang w:eastAsia="ru-RU"/>
        </w:rPr>
        <w:drawing>
          <wp:inline distT="0" distB="0" distL="0" distR="0" wp14:anchorId="7C442401" wp14:editId="144D9C81">
            <wp:extent cx="3553321" cy="1571844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795971" w:rsidP="00CE3D29">
      <w:pPr>
        <w:pStyle w:val="1111"/>
      </w:pPr>
      <w:r>
        <w:t>Списки и кнопка</w:t>
      </w:r>
    </w:p>
    <w:p w:rsidR="00795971" w:rsidRPr="00795971" w:rsidRDefault="00795971" w:rsidP="00795971">
      <w:pPr>
        <w:pStyle w:val="aff7"/>
      </w:pPr>
    </w:p>
    <w:p w:rsidR="00FC5B92" w:rsidRDefault="00FC5B92" w:rsidP="00C7067F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bookmarkStart w:id="67" w:name="_Toc90255348"/>
      <w:r w:rsidRPr="004328BB">
        <w:rPr>
          <w:rFonts w:eastAsia="Arial"/>
          <w:szCs w:val="28"/>
          <w:lang w:eastAsia="en-US"/>
        </w:rPr>
        <w:lastRenderedPageBreak/>
        <w:t>ЗАКЛЮЧЕНИЕ</w:t>
      </w:r>
      <w:bookmarkEnd w:id="67"/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50"/>
          <w:footerReference w:type="default" r:id="rId51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68" w:name="_Toc90255349"/>
      <w:r>
        <w:rPr>
          <w:lang w:eastAsia="zh-CN" w:bidi="hi-IN"/>
        </w:rPr>
        <w:lastRenderedPageBreak/>
        <w:t>Приложение А</w:t>
      </w:r>
      <w:r w:rsidR="00B27D78">
        <w:rPr>
          <w:lang w:eastAsia="zh-CN" w:bidi="hi-IN"/>
        </w:rPr>
        <w:t>.</w:t>
      </w:r>
      <w:bookmarkEnd w:id="68"/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C33E36">
          <w:headerReference w:type="default" r:id="rId52"/>
          <w:footerReference w:type="default" r:id="rId53"/>
          <w:headerReference w:type="first" r:id="rId54"/>
          <w:footerReference w:type="first" r:id="rId55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69" w:name="_Toc90255350"/>
      <w:r>
        <w:rPr>
          <w:lang w:eastAsia="zh-CN" w:bidi="hi-IN"/>
        </w:rPr>
        <w:lastRenderedPageBreak/>
        <w:t>Приложение Б</w:t>
      </w:r>
      <w:r w:rsidR="00B27D78">
        <w:rPr>
          <w:lang w:eastAsia="zh-CN" w:bidi="hi-IN"/>
        </w:rPr>
        <w:t>.</w:t>
      </w:r>
      <w:bookmarkEnd w:id="69"/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</w:tbl>
    <w:p w:rsidR="00B62F1C" w:rsidRDefault="00B62F1C"/>
    <w:p w:rsidR="000C23EB" w:rsidRPr="000C23EB" w:rsidRDefault="000C23EB">
      <w:r>
        <w:lastRenderedPageBreak/>
        <w:t xml:space="preserve">Продолжение </w:t>
      </w:r>
      <w:proofErr w:type="gramStart"/>
      <w:r>
        <w:t>таблицы  Б.1.4</w:t>
      </w:r>
      <w:proofErr w:type="gramEnd"/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B62F1C" w:rsidTr="00B62F1C">
        <w:tblPrEx>
          <w:jc w:val="left"/>
        </w:tblPrEx>
        <w:tc>
          <w:tcPr>
            <w:tcW w:w="2337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</w:tcPr>
          <w:p w:rsidR="00B62F1C" w:rsidRPr="007E5A5F" w:rsidRDefault="00B62F1C" w:rsidP="00A54AC7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bookmarkStart w:id="70" w:name="_Toc90255351"/>
      <w:r>
        <w:lastRenderedPageBreak/>
        <w:t>Приложение В</w:t>
      </w:r>
      <w:r w:rsidR="00B27D78">
        <w:t>.</w:t>
      </w:r>
      <w:bookmarkEnd w:id="70"/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57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795971" w:rsidRPr="00795971" w:rsidRDefault="00795971" w:rsidP="00795971">
      <w:pPr>
        <w:spacing w:line="480" w:lineRule="auto"/>
        <w:jc w:val="center"/>
        <w:outlineLvl w:val="0"/>
        <w:rPr>
          <w:rFonts w:eastAsia="Arial" w:cs="Times New Roman"/>
          <w:szCs w:val="28"/>
        </w:rPr>
      </w:pPr>
      <w:bookmarkStart w:id="71" w:name="_Toc90255352"/>
      <w:r w:rsidRPr="00795971">
        <w:rPr>
          <w:rFonts w:eastAsia="Arial" w:cs="Times New Roman"/>
          <w:szCs w:val="28"/>
        </w:rPr>
        <w:lastRenderedPageBreak/>
        <w:t>Приложение Г.</w:t>
      </w:r>
      <w:bookmarkEnd w:id="71"/>
    </w:p>
    <w:p w:rsidR="00795971" w:rsidRPr="00795971" w:rsidRDefault="00795971" w:rsidP="00795971">
      <w:pPr>
        <w:jc w:val="center"/>
        <w:rPr>
          <w:rFonts w:eastAsia="Times New Roman" w:cs="Times New Roman"/>
        </w:rPr>
      </w:pPr>
      <w:r w:rsidRPr="00795971">
        <w:rPr>
          <w:rFonts w:eastAsia="Times New Roman" w:cs="Times New Roman"/>
        </w:rPr>
        <w:t>Код программы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DB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SqlClie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DB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грузка данных из БД в DataGrid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dataGrid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 (типа 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>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loadDataGri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DataGrid dataGrid, 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Adapter mysqldataAdapter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DataAdapter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, DB_Connect.connectionStr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Table dataTable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ataTable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ysqldataAdapter.Fill(dataTabl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Grid.ItemsSource = dataTable.DefaultVie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mboBox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Список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Номер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LoadDataComboBox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omboBox combo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comboBox.Item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/  Загрузка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listbox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Список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Номер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LoadDataListBox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ListBox list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list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Выполнение SQL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Перв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object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queryScalar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object sqlValue = nul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MessageBox.Show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Произошла Ошибка при обработке SQL запроса \n" + ex.Message + "\n SQL Запрос: \n" + sql, "Ошибка", MessageBoxButton.OK, MessageBoxImage.Erro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Value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sqlVal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sqlVal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 xml:space="preserve"> возвратом указанного столб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"&gt; Номер возвращаемого столбца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str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queryScalar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SQL_Comand, int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temp = reader[Column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ToString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MessageBox.Show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Выполнение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</w:t>
      </w:r>
      <w:r w:rsidRPr="00795971">
        <w:rPr>
          <w:rFonts w:eastAsia="Times New Roman" w:cs="Times New Roman"/>
          <w:color w:val="000000"/>
          <w:sz w:val="24"/>
        </w:rPr>
        <w:t>"&gt; Название возвращаемого столбц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str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queryScalar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SQL_Comand, string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tring temp = reader[Column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ToString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MessageBox.Show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Массив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индексов возвращаемых столбцов (начиная с 0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queryScalar(string SQL_Comand, int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ToString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Messa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new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</w:t>
      </w:r>
      <w:proofErr w:type="gramStart"/>
      <w:r w:rsidRPr="00795971">
        <w:rPr>
          <w:rFonts w:eastAsia="Times New Roman" w:cs="Times New Roman"/>
          <w:color w:val="000000"/>
          <w:sz w:val="24"/>
        </w:rPr>
        <w:t>выполнения(</w:t>
      </w:r>
      <w:proofErr w:type="gramEnd"/>
      <w:r w:rsidRPr="00795971">
        <w:rPr>
          <w:rFonts w:eastAsia="Times New Roman" w:cs="Times New Roman"/>
          <w:color w:val="000000"/>
          <w:sz w:val="24"/>
        </w:rPr>
        <w:t>Не рекомендуется использовать эту перегрузку если в запросе содержаться столбцы с одинаковым именем)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Массив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названий возвращаемых столбцов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queryScalar(string SQL_Comand, string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ToString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Messa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new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рос к БД с получением данных из таблицы (таблиц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выполнения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типа Select)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Column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Количество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столбцов для возврат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</w:t>
      </w:r>
      <w:proofErr w:type="gramStart"/>
      <w:r w:rsidRPr="00795971">
        <w:rPr>
          <w:rFonts w:eastAsia="Times New Roman" w:cs="Times New Roman"/>
          <w:color w:val="000000"/>
          <w:sz w:val="24"/>
        </w:rPr>
        <w:t>/  &lt;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String</w:t>
      </w:r>
      <w:r w:rsidRPr="00795971">
        <w:rPr>
          <w:rFonts w:eastAsia="Times New Roman" w:cs="Times New Roman"/>
          <w:color w:val="000000"/>
          <w:sz w:val="24"/>
        </w:rPr>
        <w:t>"&gt;Количество строк для возврата(возврат начинается с 1 строки возвращаемым запросом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Results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>,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 xml:space="preserve">]Массив результатов где перебор с - столбца , 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>- строки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turnTable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SQL_Comand, out string[,] Results, int CountString = 1, int CountColumn 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Results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ountColumn, CountString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Reade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nt 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while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ader.Rea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 &amp;&amp; s &lt; CountString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for (int с = 0; с &lt; CountColumn; с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esults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с, s] = reader[с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++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таблицы \n"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Messa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внешнего 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Файла или запроса с возвратом количества стр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количество задействованных в инструкции строк или -1 если при обработке запроса происходит ошибк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int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queryData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qlComman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mmand.ExecuteNonQuer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\n"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Messa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, "Ошибка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-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DB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DB_Connect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SqlClie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class DB_Connec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tring connectionString = "Data Source=localhost; Initial Catalog=BD_Zarplata; Integrated Security=true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qlConnection myConnection = new SqlConnection(connectionStr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здан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nConnection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ConnectionState.Clos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y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крыт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oseConnection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ConnectionState.Open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yConnecti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lose</w:t>
      </w:r>
      <w:r w:rsidRPr="00795971">
        <w:rPr>
          <w:rFonts w:eastAsia="Times New Roman" w:cs="Times New Roman"/>
          <w:color w:val="000000"/>
          <w:sz w:val="24"/>
        </w:rPr>
        <w:t>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на возможность установки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Source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Адрес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компьютера на котором храниться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InitialCatalog"&gt;Название БД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ntegratedSecurity"&gt;проверку подлинности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returns&gt;&lt;/retur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bool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nClouseConnection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DataSource = "localhost", string InitialCatalog = "BD_Zarplata", bool IntegratedSecurity = tru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nnection userConnection = new SqlConnection(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ConnectionState.Clos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Data.ConnectionState.Open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Close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yConnection = userConnectio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ошибка:\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n" + ex.Message + "\n Проверьте корректность введенных данных\n" + 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jc w:val="center"/>
        <w:rPr>
          <w:rFonts w:eastAsia="Times New Roman" w:cs="Times New Roman"/>
          <w:lang w:val="en-US"/>
        </w:rPr>
      </w:pPr>
      <w:r w:rsidRPr="00795971">
        <w:rPr>
          <w:rFonts w:eastAsia="Times New Roman" w:cs="Times New Roman"/>
          <w:lang w:val="en-US"/>
        </w:rPr>
        <w:t>DG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</w:t>
      </w:r>
      <w:r w:rsidRPr="00795971">
        <w:rPr>
          <w:rFonts w:eastAsia="Times New Roman" w:cs="Times New Roman"/>
          <w:color w:val="000000"/>
          <w:sz w:val="24"/>
          <w:lang w:val="en-US"/>
        </w:rPr>
        <w:t>class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G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лучение значения выбранной ячей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>1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в котором находиться нужная ячей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Column</w:t>
      </w:r>
      <w:proofErr w:type="gramStart"/>
      <w:r w:rsidRPr="00795971">
        <w:rPr>
          <w:rFonts w:eastAsia="Times New Roman" w:cs="Times New Roman"/>
          <w:color w:val="000000"/>
          <w:sz w:val="24"/>
        </w:rPr>
        <w:t>"&gt;Номер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столбца (начиная с 0) в котором находиться ячейка.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исвоить -1 для автоматического определения столбц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значение ячейки или ""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public static str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etSelectCell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DataGrid dataGrid1, int selectedColumn 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resul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selectedColumn == -1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selectedColumn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dataGrid1.CurrentCell.Column.DisplayIndex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var selectedCell = dataGrid1.SelectedCells[selectedColumn]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var cellConten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edCell.Column.GetCellConte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selectedCell.Item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ellContent is TextBlock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 = (cellContent as TextBlock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)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Ошибка в returnCell, возможно не выбрана ячейка для возврата \n" + ex.Message); return ""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nager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Manager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Frame MainFrame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ge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Label LabelStatus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ge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ProgressBar MainProgressBar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ge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тладочный вывод сообщений в отдельной Labe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ewContent"&gt;</w:t>
      </w:r>
      <w:r w:rsidRPr="00795971">
        <w:rPr>
          <w:rFonts w:eastAsia="Times New Roman" w:cs="Times New Roman"/>
          <w:color w:val="000000"/>
          <w:sz w:val="24"/>
        </w:rPr>
        <w:t>нов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общ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вод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UpdateLabel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newContent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abelStatus.Content = newCont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rocedure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class Procedur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бно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Where"&gt;</w:t>
      </w:r>
      <w:r w:rsidRPr="00795971">
        <w:rPr>
          <w:rFonts w:eastAsia="Times New Roman" w:cs="Times New Roman"/>
          <w:color w:val="000000"/>
          <w:sz w:val="24"/>
        </w:rPr>
        <w:t>Услов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тбор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UpdateTable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NameTable, List&lt;string&gt; ColumnsName, List&lt;string&gt; ColumnsData, string Wher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UPDATE {NameTable} SET {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olumnsName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0]} = {ColumnsData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 =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Wher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Update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Доба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sertTable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NameTable, List&lt;string&gt; ColumnsName, List&lt;string&gt; ColumnsData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INSERT INTO {NameTable}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 {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olumnsName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Name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$"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VALUES( {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olumnsData[0]} 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")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Insert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inWindow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&lt;Windo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Clas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DZarplata.MainWindow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d="http://schemas.microsoft.com/expression/blend/2008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mc="http://schemas.openxmlformats.org/markup-compatibility/2006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mlns:loca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lr-namespace:BDZarplata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c:Ignor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Title="BDZArlata" Height="600" Width="1500" MinWidth="800" MinHeight="600" FontSize="16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31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lt;!--</w:t>
      </w:r>
      <w:proofErr w:type="gramEnd"/>
      <w:r w:rsidRPr="00795971">
        <w:rPr>
          <w:rFonts w:eastAsia="Times New Roman" w:cs="Times New Roman"/>
          <w:color w:val="000000"/>
          <w:sz w:val="24"/>
        </w:rPr>
        <w:t>созда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мок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ColumnSpan="3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LinearGradientBrush EndPoint="0.5,1" MappingMode="RelativeToBoundingBox" StartPoint="0.5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White" Offset="1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LinearGradientBrush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Rectangl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Row="2" Grid.ColumnSpan="3" Fill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lt;!--</w:t>
      </w:r>
      <w:proofErr w:type="gramEnd"/>
      <w:r w:rsidRPr="00795971">
        <w:rPr>
          <w:rFonts w:eastAsia="Times New Roman" w:cs="Times New Roman"/>
          <w:color w:val="000000"/>
          <w:sz w:val="24"/>
        </w:rPr>
        <w:t>стран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илож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Frame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 xml:space="preserve">   Name="MainFrame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Row="1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ColumnSpan="3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NavigationUIVisibility="Hidde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&gt;&lt;/Fram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lt;!--</w:t>
      </w:r>
      <w:proofErr w:type="gramEnd"/>
      <w:r w:rsidRPr="00795971">
        <w:rPr>
          <w:rFonts w:eastAsia="Times New Roman" w:cs="Times New Roman"/>
          <w:color w:val="000000"/>
          <w:sz w:val="24"/>
        </w:rPr>
        <w:t>вспомогатель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формацио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ементы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Label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LabelStatus1" Grid.Row="2" Foreground="#FFFFFF66" Content="</w:t>
      </w:r>
      <w:r w:rsidRPr="00795971">
        <w:rPr>
          <w:rFonts w:eastAsia="Times New Roman" w:cs="Times New Roman"/>
          <w:color w:val="000000"/>
          <w:sz w:val="24"/>
        </w:rPr>
        <w:t>Готов</w:t>
      </w:r>
      <w:r w:rsidRPr="00795971">
        <w:rPr>
          <w:rFonts w:eastAsia="Times New Roman" w:cs="Times New Roman"/>
          <w:color w:val="000000"/>
          <w:sz w:val="24"/>
          <w:lang w:val="en-US"/>
        </w:rPr>
        <w:t>.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ProgressBar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ProgressBarStatus"  Grid.Row="2" Grid.Column="0" Margin="0.4,34.6,-0.4,0" Visibility="Hidden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Back" Grid.Row="2" Grid.Column="2" Click="BtnBack_Click"&gt;</w:t>
      </w:r>
      <w:r w:rsidRPr="00795971">
        <w:rPr>
          <w:rFonts w:eastAsia="Times New Roman" w:cs="Times New Roman"/>
          <w:color w:val="000000"/>
          <w:sz w:val="24"/>
        </w:rPr>
        <w:t>Назад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Window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&lt;Page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Clas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DZarplata.Pages.Page_SotrudnikMain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mlns:loca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c:Ignor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:DesignHeigh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SotrudnikMain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Visible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I_MainData" Header="</w:t>
      </w:r>
      <w:r w:rsidRPr="00795971">
        <w:rPr>
          <w:rFonts w:eastAsia="Times New Roman" w:cs="Times New Roman"/>
          <w:color w:val="000000"/>
          <w:sz w:val="24"/>
        </w:rPr>
        <w:t>Основ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а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MainData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G_Sotrud_Anketa" Grid.ColumnSpan="2" Grid.RowSpan="2" MouseDoubleClick="DG_Sotrud_Anketa_MouseDoubleClick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Sotrudnik}" Header="</w:t>
      </w:r>
      <w:r w:rsidRPr="00795971">
        <w:rPr>
          <w:rFonts w:eastAsia="Times New Roman" w:cs="Times New Roman"/>
          <w:color w:val="000000"/>
          <w:sz w:val="24"/>
        </w:rPr>
        <w:t>Табе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мер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ull_name}" Header="</w:t>
      </w:r>
      <w:r w:rsidRPr="00795971">
        <w:rPr>
          <w:rFonts w:eastAsia="Times New Roman" w:cs="Times New Roman"/>
          <w:color w:val="000000"/>
          <w:sz w:val="24"/>
        </w:rPr>
        <w:t>Пол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Должность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amily_status}" Header="</w:t>
      </w:r>
      <w:r w:rsidRPr="00795971">
        <w:rPr>
          <w:rFonts w:eastAsia="Times New Roman" w:cs="Times New Roman"/>
          <w:color w:val="000000"/>
          <w:sz w:val="24"/>
        </w:rPr>
        <w:t>Семей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ож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zd_kids}" Header="</w:t>
      </w:r>
      <w:r w:rsidRPr="00795971">
        <w:rPr>
          <w:rFonts w:eastAsia="Times New Roman" w:cs="Times New Roman"/>
          <w:color w:val="000000"/>
          <w:sz w:val="24"/>
        </w:rPr>
        <w:t>Здор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invalid_kids}" Header="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peka}" Header="</w:t>
      </w:r>
      <w:r w:rsidRPr="00795971">
        <w:rPr>
          <w:rFonts w:eastAsia="Times New Roman" w:cs="Times New Roman"/>
          <w:color w:val="000000"/>
          <w:sz w:val="24"/>
        </w:rPr>
        <w:t>Опекаем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pecStatus}" Header="</w:t>
      </w:r>
      <w:r w:rsidRPr="00795971">
        <w:rPr>
          <w:rFonts w:eastAsia="Times New Roman" w:cs="Times New Roman"/>
          <w:color w:val="000000"/>
          <w:sz w:val="24"/>
        </w:rPr>
        <w:t>Специ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taj}" Header="</w:t>
      </w:r>
      <w:r w:rsidRPr="00795971">
        <w:rPr>
          <w:rFonts w:eastAsia="Times New Roman" w:cs="Times New Roman"/>
          <w:color w:val="000000"/>
          <w:sz w:val="24"/>
        </w:rPr>
        <w:t>Стаж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Распис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tem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LB_Sotrud_FIO" Grid.Column="0" SelectionChanged="LB_Sotrud_FIO_SelectionChanged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LB_Sotrud_id" SelectionChanged="LB_Sotrud_id_SelectionChanged" Visibility="Hidden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G_Raspisni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SelectionChanged="DG_Raspisnie_SelectionChanged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    &lt;DataGridTextColumn Binding="{Binding Path=Date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Sotrud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Day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alendar_raspisan"&gt;&lt;/Calendar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B_StatusSotrud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B_StatusDay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RedRaspisan" IsEnabled="False" Click="BTN_RedRaspisan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&lt;Page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Clas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DZarplata.Pages.Page_Bughalter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mlns:loca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c:Ignor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:DesignHeigh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_Bughalter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ColumnDefinition Width="*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Delet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Btn_Raschet" Cursor="Hand" Content="</w:t>
      </w:r>
      <w:r w:rsidRPr="00795971">
        <w:rPr>
          <w:rFonts w:eastAsia="Times New Roman" w:cs="Times New Roman"/>
          <w:color w:val="000000"/>
          <w:sz w:val="24"/>
        </w:rPr>
        <w:t>Перейт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зданию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счётно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листа</w:t>
      </w:r>
      <w:r w:rsidRPr="00795971">
        <w:rPr>
          <w:rFonts w:eastAsia="Times New Roman" w:cs="Times New Roman"/>
          <w:color w:val="000000"/>
          <w:sz w:val="24"/>
          <w:lang w:val="en-US"/>
        </w:rPr>
        <w:t>..." Click="Btn_Raschet_Click"&gt;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I_OkladSotrud" Header="</w:t>
      </w:r>
      <w:r w:rsidRPr="00795971">
        <w:rPr>
          <w:rFonts w:eastAsia="Times New Roman" w:cs="Times New Roman"/>
          <w:color w:val="000000"/>
          <w:sz w:val="24"/>
        </w:rPr>
        <w:t>Оклад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OkladSotrud_GotFocus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="DG_SotridnikOkla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SelectionChanged="DG_SotridnikOklad_SelectionChanged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"  MouseDoubleClick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G_SotridnikOklad_MouseDoubleClick" 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Doljnost}" Header="№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Назв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klad}" Header="</w:t>
      </w:r>
      <w:r w:rsidRPr="00795971">
        <w:rPr>
          <w:rFonts w:eastAsia="Times New Roman" w:cs="Times New Roman"/>
          <w:color w:val="000000"/>
          <w:sz w:val="24"/>
        </w:rPr>
        <w:t>Окла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ravmat}" Header="</w:t>
      </w:r>
      <w:r w:rsidRPr="00795971">
        <w:rPr>
          <w:rFonts w:eastAsia="Times New Roman" w:cs="Times New Roman"/>
          <w:color w:val="000000"/>
          <w:sz w:val="24"/>
        </w:rPr>
        <w:t>Травматизм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I_Nadbav" Header="</w:t>
      </w:r>
      <w:r w:rsidRPr="00795971">
        <w:rPr>
          <w:rFonts w:eastAsia="Times New Roman" w:cs="Times New Roman"/>
          <w:color w:val="000000"/>
          <w:sz w:val="24"/>
        </w:rPr>
        <w:t>Штраф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ки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Nadbav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LB_Sotrud_FIO2" Grid.Column="0" SelectionChanged="LB_Sotrud_FIO2_SelectionChang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LB_Sotrud_id2" SelectionChanged="LB_Sotrud_id2_SelectionChanged" Visibility="Collaps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G_NadbavShtraf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SelectionChanged="DG_NadbavShtraf_SelectionChanged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Data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латы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Nadbav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ок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Vichet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штраф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alendar2" FontSize="14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B_Data_Nadbav" SelectedIndex="0" Visibility="Hidde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ComboBoxItem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CBI_New_Ellement" Background="#FFB1DBF3" Content="&amp;lt;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в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лемент</w:t>
      </w:r>
      <w:r w:rsidRPr="00795971">
        <w:rPr>
          <w:rFonts w:eastAsia="Times New Roman" w:cs="Times New Roman"/>
          <w:color w:val="000000"/>
          <w:sz w:val="24"/>
          <w:lang w:val="en-US"/>
        </w:rPr>
        <w:t>&amp;gt;" FontWeight="Bold" FontStyle="Italic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адбав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Nadbav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Выче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Vichet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="Btn_Red_Nadbav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IsEnabled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Click="Btn_Red_Nadbav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Льгот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лог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"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I_LN" GotFocus="TabI_LN_GotFocus" Initialized="TabI_LN_Initialized" Margin="-1,-2,-3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62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32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0" Grid.ColumnSpa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ДФЛ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ПФР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С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ОМ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&lt;Label&gt;Размер льготы за 1 и 2 ребенк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3 и последующих детей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ребенка-инвалид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опеку над ребенком инвалидом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&lt;Label&gt;</w:t>
      </w:r>
      <w:r w:rsidRPr="00795971">
        <w:rPr>
          <w:rFonts w:eastAsia="Times New Roman" w:cs="Times New Roman"/>
          <w:color w:val="000000"/>
          <w:sz w:val="24"/>
        </w:rPr>
        <w:t>МРО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NDFL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PFR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FC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FOM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Kid1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Kid3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KidInvalid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KidInvalid_opek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B_Mrot" Height="25" Margin="0,6,0,0" PreviewTextInput="intOnly_PreviewTextInput"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TabI_Base" Header="</w:t>
      </w:r>
      <w:r w:rsidRPr="00795971">
        <w:rPr>
          <w:rFonts w:eastAsia="Times New Roman" w:cs="Times New Roman"/>
          <w:color w:val="000000"/>
          <w:sz w:val="24"/>
        </w:rPr>
        <w:t>Предельна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аз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счис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ах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нос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Base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&lt;DataGrid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x:Na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DG_Base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Y}" Header="</w:t>
      </w:r>
      <w:r w:rsidRPr="00795971">
        <w:rPr>
          <w:rFonts w:eastAsia="Times New Roman" w:cs="Times New Roman"/>
          <w:color w:val="000000"/>
          <w:sz w:val="24"/>
        </w:rPr>
        <w:t>Го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Z}" Header="</w:t>
      </w:r>
      <w:r w:rsidRPr="00795971">
        <w:rPr>
          <w:rFonts w:eastAsia="Times New Roman" w:cs="Times New Roman"/>
          <w:color w:val="000000"/>
          <w:sz w:val="24"/>
        </w:rPr>
        <w:t>Знач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AddRedAnketa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Inpu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AddRedAnketa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AddRedAnketa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Загруз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ормы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dSotrud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AddRedAnketa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IdSotrud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DSotrud =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Doljnost, "SELECT [idDoljnost], [title] FROM [BD_Zarplata].[bd_zarplta].[doljnost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DoljnostID, "SELECT [idDoljnost], [title] FROM [BD_Zarplata].[bd_zarplta].[doljnost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dSotrud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IO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full_name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amilyStatus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family_statu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num_invalid_kid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k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DB.queryScalar("SELECT [opeka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sZd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num_zd_kids] 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chetZachisl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SchetZachisl] [SchetZachisl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taj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Staj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ID.SelectedItem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idDoljnost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.SelectedIndex = CB_DoljnostID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pecStatus.SelectedIndex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SpecStatus] FROM [BD_Zarplata].[bd_zarplta].[sotrudnik] WHERE [idSotrudnik]= " + IdSotru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единение 2 списков для синхронного выбо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oljnos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oljnostID.SelectedIndex = CB_Doljnost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if </w:t>
      </w:r>
      <w:proofErr w:type="gramStart"/>
      <w:r w:rsidRPr="00795971">
        <w:rPr>
          <w:rFonts w:eastAsia="Times New Roman" w:cs="Times New Roman"/>
          <w:color w:val="000000"/>
          <w:sz w:val="24"/>
        </w:rPr>
        <w:t>(!Char.IsDigit</w:t>
      </w:r>
      <w:proofErr w:type="gramEnd"/>
      <w:r w:rsidRPr="00795971">
        <w:rPr>
          <w:rFonts w:eastAsia="Times New Roman" w:cs="Times New Roman"/>
          <w:color w:val="000000"/>
          <w:sz w:val="24"/>
        </w:rPr>
        <w:t>(e.Text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Только Цел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i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внесение данных в таблицу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s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full_name]", "[idDoljnost]", "[SpecStatus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RowData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'" + TB_FIO.Text + "'", CB_DoljnostID.SelectedItem.ToString(), CB_SpecStatus.SelectedIndex.ToString()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Result_SaveOrR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FIO.Text.Length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&lt; 2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! </w:t>
      </w:r>
      <w:r w:rsidRPr="00795971">
        <w:rPr>
          <w:rFonts w:eastAsia="Times New Roman" w:cs="Times New Roman"/>
          <w:color w:val="000000"/>
          <w:sz w:val="24"/>
        </w:rPr>
        <w:t>Пол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И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бязатель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ол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Erro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FamilyStatus.Text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family_statu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FamilyStatus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KidInvalid.Text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invali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k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opeka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k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kidsZd.Text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z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sZ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chetZachisl.Text.Length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= 20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chetZachisl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SchetZachisl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else if (TB_SchetZachisl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Счёт Зачисления должен состоять из 20 цифр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aj.Text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taj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Staj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Resul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SaveOrRed = MessageBoxResult.No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_SaveOrRed = MessageBox.Show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 xml:space="preserve">"Сохранить изменения?  \n \n Да - Сохранить </w:t>
      </w:r>
      <w:proofErr w:type="gramStart"/>
      <w:r w:rsidRPr="00795971">
        <w:rPr>
          <w:rFonts w:eastAsia="Times New Roman" w:cs="Times New Roman"/>
          <w:color w:val="000000"/>
          <w:sz w:val="24"/>
        </w:rPr>
        <w:t>изменения  существующей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записи \n Нет - Создать новую запись \n Отмена - Возврат в окно редактирования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"Добавить или </w:t>
      </w:r>
      <w:proofErr w:type="gramStart"/>
      <w:r w:rsidRPr="00795971">
        <w:rPr>
          <w:rFonts w:eastAsia="Times New Roman" w:cs="Times New Roman"/>
          <w:color w:val="000000"/>
          <w:sz w:val="24"/>
        </w:rPr>
        <w:t>Изменить</w:t>
      </w:r>
      <w:proofErr w:type="gramEnd"/>
      <w:r w:rsidRPr="00795971">
        <w:rPr>
          <w:rFonts w:eastAsia="Times New Roman" w:cs="Times New Roman"/>
          <w:color w:val="000000"/>
          <w:sz w:val="24"/>
        </w:rPr>
        <w:t>?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Button.YesNoCancel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.Question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Result_SaveOrR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обновление существующе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Yes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UpdateTable("[BD_Zarpla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d_zarplta].[sotrudnik]", columnNames, RowData, "WHERE [idSotrudnik]= " + IDSotru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No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// вставка ново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InsertTable("[BD_Zarpla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d_zarplta].[sotrudnik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anager.UpdateLabel("Отменено пользователем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 = MessageBox.Show("</w:t>
      </w:r>
      <w:r w:rsidRPr="00795971">
        <w:rPr>
          <w:rFonts w:eastAsia="Times New Roman" w:cs="Times New Roman"/>
          <w:color w:val="000000"/>
          <w:sz w:val="24"/>
        </w:rPr>
        <w:t>Объек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н</w:t>
      </w:r>
      <w:r w:rsidRPr="00795971">
        <w:rPr>
          <w:rFonts w:eastAsia="Times New Roman" w:cs="Times New Roman"/>
          <w:color w:val="000000"/>
          <w:sz w:val="24"/>
          <w:lang w:val="en-US"/>
        </w:rPr>
        <w:t>. \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 xml:space="preserve">n  </w:t>
      </w:r>
      <w:r w:rsidRPr="00795971">
        <w:rPr>
          <w:rFonts w:eastAsia="Times New Roman" w:cs="Times New Roman"/>
          <w:color w:val="000000"/>
          <w:sz w:val="24"/>
        </w:rPr>
        <w:t>хотите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е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ейчас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</w:t>
      </w:r>
      <w:proofErr w:type="gramStart"/>
      <w:r w:rsidRPr="00795971">
        <w:rPr>
          <w:rFonts w:eastAsia="Times New Roman" w:cs="Times New Roman"/>
          <w:color w:val="000000"/>
          <w:sz w:val="24"/>
        </w:rPr>
        <w:t>удаление ,удаляем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otrudnik] WHERE [idSotrudnik] =" +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Data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Inpu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BughalterInfo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bool Select0Items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BughalterInfo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Maximum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alu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1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SotridnikOklad, "SELECT  [idDoljnost],    [title]     ,[Oklad], [Travmat] FROM [BD_Zarplata].[bd_zarplta].[doljnost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abI_L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List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LB_Sotrud_FIO2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List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LB_Sotrud_id2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дка справочника льгот и налог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alu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2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CC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FC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OMC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FOM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alu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3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1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kid1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3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Kid3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invalid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pek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lasses.DB.queryScalar("SELECT [invlid_o]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alu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Mrot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MROT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NDFL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NDFL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PFR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PFR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ProgressBar.Valu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сохран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н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if (MessageBoxResult.OK == MessageBox.Show(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? </w:t>
      </w:r>
      <w:r w:rsidRPr="00795971">
        <w:rPr>
          <w:rFonts w:eastAsia="Times New Roman" w:cs="Times New Roman"/>
          <w:color w:val="000000"/>
          <w:sz w:val="24"/>
        </w:rPr>
        <w:t>\n Ок -сохранить \n Отмена - Отменить все изменения", "Запрос на сохранение", MessageBoxButton.OKCancel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columnName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NDFL]", "[PFR]", "[FCC]", "[FOMC]", "[kid1]", "[kid3]", "[invalid]", "[invlid_o]", "[MROT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MasData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TB_NDFL.Text.Replace(',', '.'), TB_PFR.Text.Replace(',', '.'), TB_FCC.Text.Replace(',', '.'), TB_FOMC.Text.Replace(',', '.'), TB_Kid1.Text, TB_Kid3.Text, TB_KidInvalid.Text, TB_KidInvalid_opek.Text, TB_Mrot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Procedure.UpdateT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[BD_Zarplata].[bd_zarplta].[h]", columnName, MasData, "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успешно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abI_L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1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tn_Red_Nadbav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ender, e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"</w:t>
      </w:r>
      <w:r w:rsidRPr="00795971">
        <w:rPr>
          <w:rFonts w:eastAsia="Times New Roman" w:cs="Times New Roman"/>
          <w:color w:val="000000"/>
          <w:sz w:val="24"/>
        </w:rPr>
        <w:t>Дефульт</w:t>
      </w:r>
      <w:r w:rsidRPr="00795971">
        <w:rPr>
          <w:rFonts w:eastAsia="Times New Roman" w:cs="Times New Roman"/>
          <w:color w:val="000000"/>
          <w:sz w:val="24"/>
          <w:lang w:val="en-US"/>
        </w:rPr>
        <w:t>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Переход на страницу редактирова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3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Znach = Classes.DG.GetSelectCell(DG_Base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ghl_AddEdit_base(Year, Znach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ghl_AddEdit_base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Удаление записи из ba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Объект для удаления не выбран. 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и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</w:t>
      </w:r>
      <w:proofErr w:type="gramStart"/>
      <w:r w:rsidRPr="00795971">
        <w:rPr>
          <w:rFonts w:eastAsia="Times New Roman" w:cs="Times New Roman"/>
          <w:color w:val="000000"/>
          <w:sz w:val="24"/>
        </w:rPr>
        <w:t>удаление ,удаляем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Data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if </w:t>
      </w:r>
      <w:proofErr w:type="gramStart"/>
      <w:r w:rsidRPr="00795971">
        <w:rPr>
          <w:rFonts w:eastAsia="Times New Roman" w:cs="Times New Roman"/>
          <w:color w:val="000000"/>
          <w:sz w:val="24"/>
        </w:rPr>
        <w:t>(!Char.IsDigit</w:t>
      </w:r>
      <w:proofErr w:type="gramEnd"/>
      <w:r w:rsidRPr="00795971">
        <w:rPr>
          <w:rFonts w:eastAsia="Times New Roman" w:cs="Times New Roman"/>
          <w:color w:val="000000"/>
          <w:sz w:val="24"/>
        </w:rPr>
        <w:t>(e.Text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Только Цел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i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граничение для TextBox для ввода только Дробн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floa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проверка что в строке лишь </w:t>
      </w:r>
      <w:proofErr w:type="gramStart"/>
      <w:r w:rsidRPr="00795971">
        <w:rPr>
          <w:rFonts w:eastAsia="Times New Roman" w:cs="Times New Roman"/>
          <w:color w:val="000000"/>
          <w:sz w:val="24"/>
        </w:rPr>
        <w:t>1 .</w:t>
      </w:r>
      <w:proofErr w:type="gramEnd"/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string fullText = textBox.Text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Text.Contain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,") &amp;&amp; (textBox.Text.Contains(",") || textBox.Text.Length ==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невер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ставле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очк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</w:t>
      </w:r>
      <w:proofErr w:type="gramStart"/>
      <w:r w:rsidRPr="00795971">
        <w:rPr>
          <w:rFonts w:eastAsia="Times New Roman" w:cs="Times New Roman"/>
          <w:color w:val="000000"/>
          <w:sz w:val="24"/>
        </w:rPr>
        <w:t>или .</w:t>
      </w:r>
      <w:proofErr w:type="gramEnd"/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Char.IsDigi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e.Text, 0) &amp;&amp; e.Text != ",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роб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xtBox.Text.Length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&gt; 4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Дли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ок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евыш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5 </w:t>
      </w:r>
      <w:r w:rsidRPr="00795971">
        <w:rPr>
          <w:rFonts w:eastAsia="Times New Roman" w:cs="Times New Roman"/>
          <w:color w:val="000000"/>
          <w:sz w:val="24"/>
        </w:rPr>
        <w:t>символов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ись ID выделенной стро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ellI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elect0Items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ellID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SotridnikOklad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 оклад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ouseDouble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MouseButt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</w:t>
      </w:r>
      <w:proofErr w:type="gramStart"/>
      <w:r w:rsidRPr="00795971">
        <w:rPr>
          <w:rFonts w:eastAsia="Times New Roman" w:cs="Times New Roman"/>
          <w:color w:val="000000"/>
          <w:sz w:val="24"/>
        </w:rPr>
        <w:t>кнопок ,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OkladSotru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Bt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elete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elect0Item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</w:t>
      </w:r>
      <w:proofErr w:type="gramStart"/>
      <w:r w:rsidRPr="00795971">
        <w:rPr>
          <w:rFonts w:eastAsia="Times New Roman" w:cs="Times New Roman"/>
          <w:color w:val="000000"/>
          <w:sz w:val="24"/>
        </w:rPr>
        <w:t>кнопок ,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Bas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elete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</w:t>
      </w:r>
      <w:proofErr w:type="gramStart"/>
      <w:r w:rsidRPr="00795971">
        <w:rPr>
          <w:rFonts w:eastAsia="Times New Roman" w:cs="Times New Roman"/>
          <w:color w:val="000000"/>
          <w:sz w:val="24"/>
        </w:rPr>
        <w:t>кнопок ,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elete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TabI_Nadbav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elete.Visibility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2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2.SelectedIndex = LB_Sotrud_FIO2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надбавках и штрафах выбранного сотрудника в DataGrid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2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$"SELECT  FORMAT([Data],'d') as 'Data'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a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Nadbav.Items.Cle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Data_Nadbav, $"SELECT [Data] FROM [BD_Zarplata].[bd_zarplta].[zp]  Where [Sotrudnik_idSotrudnik]= {LB_Sotrud_id2.SelectedItem}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вод в форму </w:t>
      </w:r>
      <w:proofErr w:type="gramStart"/>
      <w:r w:rsidRPr="00795971">
        <w:rPr>
          <w:rFonts w:eastAsia="Times New Roman" w:cs="Times New Roman"/>
          <w:color w:val="000000"/>
          <w:sz w:val="24"/>
        </w:rPr>
        <w:t>даты ,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надбавки и штраф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NadbavShtraf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Calendar2.DisplayDate = Convert.ToDateTim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Convert.ToDateTim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Display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Переход к странице расчет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raschet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несение изменений в БД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_Nadbav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d_zarplta].[zp]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Vichet]", "[Nadbav]"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TB_Vichet.Text, TB_Nadbav.Text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2.SelectedItem} AND [Data] = '{Calendar2.SelectedDate}'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NadbavShtraf, $"SELECT  FORMAT([Data],'d')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хранены</w:t>
      </w:r>
      <w:r w:rsidRPr="00795971">
        <w:rPr>
          <w:rFonts w:eastAsia="Times New Roman" w:cs="Times New Roman"/>
          <w:color w:val="000000"/>
          <w:sz w:val="24"/>
          <w:lang w:val="en-US"/>
        </w:rPr>
        <w:t>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l_AddEdit_base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Inpu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ghl_AddEdit_base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l_AddEdi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base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Режим Добавления нов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ool AddMod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ublic Page_Bughl_AddEdi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base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year = "", string znach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Year.Text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Znach.Text = znach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YEAR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Сохранение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</w:t>
      </w:r>
      <w:r w:rsidRPr="00795971">
        <w:rPr>
          <w:rFonts w:eastAsia="Times New Roman" w:cs="Times New Roman"/>
          <w:color w:val="000000"/>
          <w:sz w:val="24"/>
          <w:lang w:val="en-US"/>
        </w:rPr>
        <w:t>T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Ye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 xml:space="preserve">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год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Znach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значение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columnNames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Y]", "[Z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RowData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TB_Year.Text, TB_Znach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AddMod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Procedure.InsertT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[BD_Zarplata].[bd_zarplta].[base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Procedure.UpdateT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[BD_Zarplata].[bd_zarplta].[base]", columnNames, RowData, "WHERE [Y]= " + TB_Year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Обновление записи успешно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 = MessageBox.Show("Объект для удаления не выбран. \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n  хотите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выбрать его сейчас?", "Внимание!", MessageBoxButton.YesNo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ТК в БД прописано каскадное </w:t>
      </w:r>
      <w:proofErr w:type="gramStart"/>
      <w:r w:rsidRPr="00795971">
        <w:rPr>
          <w:rFonts w:eastAsia="Times New Roman" w:cs="Times New Roman"/>
          <w:color w:val="000000"/>
          <w:sz w:val="24"/>
        </w:rPr>
        <w:t>удаление ,удаляем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Data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Готово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Операция успешна выполнена!", "Информация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proofErr w:type="gramStart"/>
      <w:r w:rsidRPr="00795971">
        <w:rPr>
          <w:rFonts w:eastAsia="Times New Roman" w:cs="Times New Roman"/>
          <w:color w:val="000000"/>
          <w:sz w:val="24"/>
        </w:rPr>
        <w:t>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proofErr w:type="gramEnd"/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i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shor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proofErr w:type="gramStart"/>
      <w:r w:rsidRPr="00795971">
        <w:rPr>
          <w:rFonts w:eastAsia="Times New Roman" w:cs="Times New Roman"/>
          <w:color w:val="000000"/>
          <w:sz w:val="24"/>
        </w:rPr>
        <w:t>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proofErr w:type="gramEnd"/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shor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32000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hgaltAddEdit_Oklad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Inpu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hgaltAddEdit_Oklad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hgaltAddEdi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klad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hgaltAddEdi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Okla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tring IdDoljnost 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dDoljnost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itle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lasses.DB.queryScalar($"Select * FROM [BD_Zarplata].[bd_zarplta].[doljnost] where [idDoljnost]={IdDoljnost}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Oklad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* FROM [BD_Zarplata].[bd_zarplta].[doljnost] where [idDoljnost]={IdDoljnost}"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ravmat.Tex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* FROM [BD_Zarplata].[bd_zarplta].[doljnost] where [idDoljnost]={IdDoljnost}", 3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d = IdDoljnos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mrot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MROT] FROM[BD_Zarplata].[bd_zarplta].[h]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сохранение при их корректности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Int32(TB_Oklad.Text) &lt; mrot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$"Оклад не может быть меньше МРОТ! </w:t>
      </w:r>
      <w:r w:rsidRPr="00795971">
        <w:rPr>
          <w:rFonts w:eastAsia="Times New Roman" w:cs="Times New Roman"/>
          <w:color w:val="000000"/>
          <w:sz w:val="24"/>
          <w:lang w:val="en-US"/>
        </w:rPr>
        <w:t>({mrot} руб) 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Double(TB_Travmat.Text) &lt; 0.2 || Convert.ToDouble(TB_Travmat.Text) &gt; 8.5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цент травматизма должен быть в пределах от 0.2 до 8.5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Oklad]", "[Travmat]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datacolumn =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TB_Oklad.Text, TB_Travmat.Text.Replace(',', '.')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boxResult = MessageBox.Show("Сохранить изменения?", "Запрос на сохранение", MessageBoxButton.YesNo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boxResult == MessageBoxResult.Ye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Procedure.UpdateTa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[bd_zarplta].[doljnost]", columnname, datacolumn, $"WHERE [idDoljnost]={id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proofErr w:type="gramStart"/>
      <w:r w:rsidRPr="00795971">
        <w:rPr>
          <w:rFonts w:eastAsia="Times New Roman" w:cs="Times New Roman"/>
          <w:color w:val="000000"/>
          <w:sz w:val="24"/>
        </w:rPr>
        <w:t>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proofErr w:type="gramEnd"/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i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TryParse(textBox.Text + e.Text, out _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floatOnly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reviewTextInpu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проверка что в строке лишь </w:t>
      </w:r>
      <w:proofErr w:type="gramStart"/>
      <w:r w:rsidRPr="00795971">
        <w:rPr>
          <w:rFonts w:eastAsia="Times New Roman" w:cs="Times New Roman"/>
          <w:color w:val="000000"/>
          <w:sz w:val="24"/>
        </w:rPr>
        <w:t>1 .</w:t>
      </w:r>
      <w:proofErr w:type="gramEnd"/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string fullText = textBox.Text +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Text.Contain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,") &amp;&amp; (textBox.Text.Contains(",") || textBox.Text.Length ==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неверно поставлена точк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</w:t>
      </w:r>
      <w:proofErr w:type="gramStart"/>
      <w:r w:rsidRPr="00795971">
        <w:rPr>
          <w:rFonts w:eastAsia="Times New Roman" w:cs="Times New Roman"/>
          <w:color w:val="000000"/>
          <w:sz w:val="24"/>
        </w:rPr>
        <w:t>или .</w:t>
      </w:r>
      <w:proofErr w:type="gramEnd"/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else if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(!Char.IsDigi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e.Text, 0) &amp;&amp; e.Text != ",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Только дробн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xtBox.Text.Length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.Handle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Длина строки не может превышать 3 символов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Login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Login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Login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Login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Попытка подключения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Logi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Попытка подключения К БД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lasses.DB_Connect.OpenClouseConnection(TB_IpPc.Text, TB_DBName.Text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Подключение прошло успешно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object DostupLvl =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 t2.AccessLvl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FROM[bd_zarpl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otrudnik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t1 LEFT JOIN b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zarplta.doljnos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t2 ON t1.idDoljnost = t2.idDoljnost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where t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1.idSotrudnik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" + TB_idSotrudnik.Text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witch (DostupLv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0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В Доступе Отказано! </w:t>
      </w:r>
      <w:r w:rsidRPr="00795971">
        <w:rPr>
          <w:rFonts w:eastAsia="Times New Roman" w:cs="Times New Roman"/>
          <w:color w:val="000000"/>
          <w:sz w:val="24"/>
        </w:rPr>
        <w:t>Обратитесь в Бухгалтерию для получения выписки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1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2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s.Page_SotrudnikMain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efault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Неизвестный уровень доступа " + DostupLvl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Manager.UpdateLab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Ошибка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адрес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IPPC_Localhos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IPPC_Localhost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localhost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названия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BD_NAmeDef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BD_NAmeDef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BD_Zarplata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raschet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Excel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icrosoft.Office.Interop.Exc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raschet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chet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double NDFL_stavka, PFR_stavka, FCC_stavka, FOMC_stavka, TRavmat_stavka, Mrot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Kid1_stavka, Kid3_stavka, Invalid_stavka,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Nadbav,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che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FIO, "SELECT [idSotrudnik] ,[full_name] FROM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SotrudID, "SELECT [idSotrudnik] ,[full_name] FROM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t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tempColumns = { 0, 1, 2, 3, 4, 5, 6, 7, 8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tring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] temp = DB.queryScalar("Select * FROM [BD_Zarplata].[bd_zarplta].[h]", tempColumn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DFL_stavka = Convert.ToDoubl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0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FR_stavka = Convert.ToDoubl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1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CC_stavka = Convert.ToDoubl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2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MC_stavka = Convert.ToDoubl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3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1_stavka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4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3_stavka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5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stavka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6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o_stavka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7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rot_stavka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temp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8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double itogZarplata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Расчет зарплаты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eTime StrartdateTim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//ищем ближайшуюю предыдущую выплату ЗП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ar StartVar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Data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FROM[BD_Zarpla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d_zarplta].[zp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AND[Data]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$"</w:t>
      </w:r>
      <w:r w:rsidRPr="00795971">
        <w:rPr>
          <w:rFonts w:eastAsia="Times New Roman" w:cs="Times New Roman"/>
          <w:color w:val="000000"/>
          <w:sz w:val="24"/>
          <w:lang w:val="en-US"/>
        </w:rPr>
        <w:t>order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by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ata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esc</w:t>
      </w:r>
      <w:r w:rsidRPr="00795971">
        <w:rPr>
          <w:rFonts w:eastAsia="Times New Roman" w:cs="Times New Roman"/>
          <w:color w:val="000000"/>
          <w:sz w:val="24"/>
        </w:rPr>
        <w:t>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Если не находим начинаем считать зарплату сначала меся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rtVar == "null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alendar.Display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StrartdateTime.AddDays(-StrartdateTime.Day +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иначе считаем с не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{ StrartdateTim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onvert.ToDateTime(StartVa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считаем количество рабочих дне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KolvoRabDney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COUNT(*) FROM[BD_Zarplata].[bd_zarplta].[graphik_rabot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gt;= '{StrartdateTime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[StatusDay] = 'рабочий'   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DnevDohod = Convert.ToInt32(L_Oklad.Content) / KolvoRabDney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OkladMe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r (DateTime i = StrartdateTime; i &lt;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alendar.Display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 i = i.AddDays(1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Day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StatusDay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=  {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Sotrud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StatusSotrud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=  {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oString</w:t>
      </w:r>
      <w:proofErr w:type="gramEnd"/>
      <w:r w:rsidRPr="00795971">
        <w:rPr>
          <w:rFonts w:eastAsia="Times New Roman" w:cs="Times New Roman"/>
          <w:color w:val="000000"/>
          <w:sz w:val="24"/>
        </w:rPr>
        <w:t>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начисление зп в обычный ден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tusDay.LastIndexOf("рабочий"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)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OkladMes</w:t>
      </w:r>
      <w:r w:rsidRPr="00795971">
        <w:rPr>
          <w:rFonts w:eastAsia="Times New Roman" w:cs="Times New Roman"/>
          <w:color w:val="000000"/>
          <w:sz w:val="24"/>
        </w:rPr>
        <w:t xml:space="preserve"> += </w:t>
      </w:r>
      <w:r w:rsidRPr="00795971">
        <w:rPr>
          <w:rFonts w:eastAsia="Times New Roman" w:cs="Times New Roman"/>
          <w:color w:val="000000"/>
          <w:sz w:val="24"/>
          <w:lang w:val="en-US"/>
        </w:rPr>
        <w:t>DnevDohod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начисление ЗП за выход выходно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statusDay.LastIndexOf("выходной"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) !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OkladMes += DnevDohod * 2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//расчет больнично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ichet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 [Vichet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dbav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Nadbav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сумма зарплаты работника до вычета налогов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double FactDohod = OkladMes + Nadbav -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alogBase = FactDoho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ZdKids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num_z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Kids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num_invali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OpekaKids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opeka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SpecStatus = Convert.ToInt32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$"SELECT [SpecStatu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pecStatus =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30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SpecStatus =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5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untZdKids &lt;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CountZdKid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CountZdKids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2 + Kid3_stavka * (CountZdKids - 2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Kids * Invalid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OpekaKids *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Ндфл которое платит работни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dFl = (nalogBase / 100 * NDFL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Итоговая зарплата на руки работнику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795971">
        <w:rPr>
          <w:rFonts w:eastAsia="Times New Roman" w:cs="Times New Roman"/>
          <w:color w:val="000000"/>
          <w:sz w:val="24"/>
        </w:rPr>
        <w:t xml:space="preserve"> -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proofErr w:type="gramStart"/>
      <w:r w:rsidRPr="00795971">
        <w:rPr>
          <w:rFonts w:eastAsia="Times New Roman" w:cs="Times New Roman"/>
          <w:color w:val="000000"/>
          <w:sz w:val="24"/>
        </w:rPr>
        <w:t>налоги  уплачиваемые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работодателем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_FCC.Content = (FactDohod / 100 * FC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FOMC.Content = (FactDohod / 100 * FOM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pfr.Conte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(FactDohod / 100 * PFR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Travmatizm.Content = (FactDohod / 100 * TRavmat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Экспорт в Эксел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Export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Application ex = new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icrosoft.Office.Interop.Exce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Applica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SheetsInNewWorkbook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book workBook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Workbooks.Ad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Type.Miss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DisplayAlert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sheet sheet = 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cel.Worksheet)ex.Worksheets.ge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_Item(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proofErr w:type="gramEnd"/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K</w:t>
      </w:r>
      <w:r w:rsidRPr="00795971">
        <w:rPr>
          <w:rFonts w:eastAsia="Times New Roman" w:cs="Times New Roman"/>
          <w:color w:val="000000"/>
          <w:sz w:val="24"/>
        </w:rPr>
        <w:t>1"].</w:t>
      </w:r>
      <w:r w:rsidRPr="00795971">
        <w:rPr>
          <w:rFonts w:eastAsia="Times New Roman" w:cs="Times New Roman"/>
          <w:color w:val="000000"/>
          <w:sz w:val="24"/>
          <w:lang w:val="en-US"/>
        </w:rPr>
        <w:t>Merge</w:t>
      </w:r>
      <w:r w:rsidRPr="00795971">
        <w:rPr>
          <w:rFonts w:eastAsia="Times New Roman" w:cs="Times New Roman"/>
          <w:color w:val="000000"/>
          <w:sz w:val="24"/>
        </w:rPr>
        <w:t>(); - объединение ячеек вы заданном диапазо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proofErr w:type="gramEnd"/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7"].</w:t>
      </w:r>
      <w:r w:rsidRPr="00795971">
        <w:rPr>
          <w:rFonts w:eastAsia="Times New Roman" w:cs="Times New Roman"/>
          <w:color w:val="000000"/>
          <w:sz w:val="24"/>
          <w:lang w:val="en-US"/>
        </w:rPr>
        <w:t>Fon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Bol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включение жирного текс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1, 1] = "</w:t>
      </w:r>
      <w:r w:rsidRPr="00795971">
        <w:rPr>
          <w:rFonts w:eastAsia="Times New Roman" w:cs="Times New Roman"/>
          <w:color w:val="000000"/>
          <w:sz w:val="24"/>
          <w:lang w:val="en-US"/>
        </w:rPr>
        <w:t>String</w:t>
      </w:r>
      <w:r w:rsidRPr="00795971">
        <w:rPr>
          <w:rFonts w:eastAsia="Times New Roman" w:cs="Times New Roman"/>
          <w:color w:val="000000"/>
          <w:sz w:val="24"/>
        </w:rPr>
        <w:t>" присвоить значение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rapText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перенос текста в ячейках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//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B13", "B13"].BorderAround2(Excel.XlLineStyle.xlContinuous, Excel.XlBorderWeight.xlThin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рамка для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1", "Q2"].VerticalAlignment = Excel.XlVAlign.xlV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1", "B2"].HorizontalAlignment = Excel.XlHAlign.xlH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Fo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Name = "Times New Roman"; //задание шриф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Fon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.Size = "12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olumn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olumn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6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1", "F4"].Font.Bol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, 1] = "Расчетный листок за " + Convert.ToDateTime(CB_Date.SelectedItem).ToShortDate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2, 1] = "ОО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3, 1] = "Работник: " + CB_FIO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4, 1] = "Табельный номер: " + CB_SotrudID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4, 6] = "Должность: " + L_DoljnostTitle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5", "H6"].Font.Italic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5", "H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1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2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3] = "Дн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4] = "Час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5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6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7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5, 8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5", "H1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1", "H1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2", "H2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A3", "E3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Rang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"F4", "H4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6, 1] = "1. Начисле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7, 1] = "Окла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7, 5] = L_Oklad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8, 1] = "Дополнительные выплат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8, 5] = Nadbav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9, 1] = "Больничные пособ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11, 1] = "Всего начисле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1, 5] = "=СУММ(E7:E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2, 1] = "3. Взносы в ПФР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13, 1] = "Страховые взносы в ПФР (страховая часть 22%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3, 5] = L_pfr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6, 6] = "2.Удержа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7, 6] = "НДФЛ по ставке 13%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7, 8] = L_Ndfl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8, 6] = "Иные удержан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8, 8] =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1, 6] = "Всего удержа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[11, 8] = "=СУММ(H7:H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12, 6] = "Сумма к выплате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[12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[13, 6] = "Зачислено на счёт№" + </w:t>
      </w:r>
      <w:r w:rsidRPr="00795971">
        <w:rPr>
          <w:rFonts w:eastAsia="Times New Roman" w:cs="Times New Roman"/>
          <w:color w:val="000000"/>
          <w:sz w:val="24"/>
          <w:lang w:val="en-US"/>
        </w:rPr>
        <w:t>DB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queryScalar</w:t>
      </w:r>
      <w:r w:rsidRPr="00795971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SchetZachisl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FROM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a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sotrudnik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WHERE</w:t>
      </w:r>
      <w:r w:rsidRPr="00795971">
        <w:rPr>
          <w:rFonts w:eastAsia="Times New Roman" w:cs="Times New Roman"/>
          <w:color w:val="000000"/>
          <w:sz w:val="24"/>
        </w:rPr>
        <w:t xml:space="preserve">" + </w:t>
      </w:r>
      <w:r w:rsidRPr="00795971">
        <w:rPr>
          <w:rFonts w:eastAsia="Times New Roman" w:cs="Times New Roman"/>
          <w:color w:val="000000"/>
          <w:sz w:val="24"/>
          <w:lang w:val="en-US"/>
        </w:rPr>
        <w:t>C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otrudID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Item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>[14, 6] = "Выдано наличным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proofErr w:type="gramEnd"/>
      <w:r w:rsidRPr="00795971">
        <w:rPr>
          <w:rFonts w:eastAsia="Times New Roman" w:cs="Times New Roman"/>
          <w:color w:val="000000"/>
          <w:sz w:val="24"/>
        </w:rPr>
        <w:t xml:space="preserve">[14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heet.Cells.WrapTex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ex.Visibl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Sotrud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FIO.SelectedIndex = CB_SotrudID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информации о сотрудник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FIO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ate.Items.Cle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SotrudID.SelectedIndex = CB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Date, "SELECT [Data] FROM [BD_Zarplata].[bd_zarplta].[zp] wHERE [Sotrudnik_idSotrudnik]= " + CB_SotrudID.SelectedItem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IdDoljnost.Conten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idDoljnost],[full_name] FROM[BD_Zarplata].[bd_zarplta].[sotrudnik] WHERE [idSotrudnik]=" + CB_SotrudID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DoljnostTitle.Conten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[title] FROM[BD_Zarplata].[bd_zarplta].[doljnost] WHERE [idDoljnost]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Oklad.Content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  [Oklad]  FROM [BD_Zarplata].[bd_zarplta].[doljnost] where [idDoljnost] 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avmat_stavka = Convert.ToDouble(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queryScalar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"SELECT   [Travmat]  FROM [BD_Zarplata].[bd_zarplta].[doljnost] where [idDoljnost] =" + L_IdDoljnost.Content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Изменение даты на календар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at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alendar.Display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alendar.Selected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Collections.Generic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Controls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using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ystem.Windows.Input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SotrudnikMainInfo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otrudnikMainInfo :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otrudnikMainInfo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nitializeComponent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Sotrud_Anketa, "SELECT [idSotrudnik], full_name , t2.title, family_status, num_zd_kids,num_invalid_kids, opeka, SpecStatus, Staj FROM[bd_zarplta].[sotrudnik] t1 LEFT JOIN bd_zarplta.doljnost t2 ON t1.idDoljnost = t2.idDoljnost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List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LB_Sotrud_FIO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List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LB_Sotrud_id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StatusDay, "SELECT DISTINCT [StatusDay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B.LoadDataComboBo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CB_StatusSotrud, "SELECT DISTINCT [StatusSotrud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otrudid = Classes.DG.GetSelectCell(DG_Sotrud_Anketa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AddRedAnketa(sotrudid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d.SelectedIndex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LB_Sotrud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Расписании выбранн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Raspisnie, $"SELECT FORMAT([DATE],'d') as 'Date'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ud_Anketa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ouseDouble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MouseButt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sender, 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добавления нов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Manager.MainFrame.Navig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new Page_AddRedAnketa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выбранном д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Raspisnie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SelectionChanged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pisan.Display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pisan.Selected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tem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Raspisnie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tem =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DG.GetSelectCell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Raspisnie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pisan.Display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raspisan.SelectedDate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 xml:space="preserve">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Raspisan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ick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].[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bd_zarplta].[graphik_rabot]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[StatusSotrud]", "[StatusDay]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&gt;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) { "'" + CB_StatusSotrud.SelectedItem + "'", "'" + CB_StatusDay.SelectedItem + "'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id.SelectedItem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} AND[DATE] = '{calendar_raspisan.SelectedDate}'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Classes.DB.loadDataGrid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(DG_Raspisnie, $"SELECT FORMAT([DATE],'d')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Успешно Обновленно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MainData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tem_</w:t>
      </w:r>
      <w:proofErr w:type="gramStart"/>
      <w:r w:rsidRPr="00795971">
        <w:rPr>
          <w:rFonts w:eastAsia="Times New Roman" w:cs="Times New Roman"/>
          <w:color w:val="000000"/>
          <w:sz w:val="24"/>
          <w:lang w:val="en-US"/>
        </w:rPr>
        <w:t>GotFocus(</w:t>
      </w:r>
      <w:proofErr w:type="gramEnd"/>
      <w:r w:rsidRPr="00795971">
        <w:rPr>
          <w:rFonts w:eastAsia="Times New Roman" w:cs="Times New Roman"/>
          <w:color w:val="000000"/>
          <w:sz w:val="24"/>
          <w:lang w:val="en-US"/>
        </w:rPr>
        <w:t>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Hidde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Default="00795971" w:rsidP="00487712">
      <w:pPr>
        <w:spacing w:line="240" w:lineRule="auto"/>
        <w:jc w:val="left"/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  <w:bookmarkStart w:id="72" w:name="_GoBack"/>
      <w:bookmarkEnd w:id="72"/>
    </w:p>
    <w:p w:rsidR="00795971" w:rsidRPr="001A03FC" w:rsidRDefault="00795971" w:rsidP="00EE2CE1">
      <w:pPr>
        <w:jc w:val="center"/>
        <w:sectPr w:rsidR="00795971" w:rsidRPr="001A03FC" w:rsidSect="003E6E49">
          <w:headerReference w:type="default" r:id="rId58"/>
          <w:headerReference w:type="first" r:id="rId59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bookmarkStart w:id="73" w:name="_Toc90255353"/>
      <w:r w:rsidRPr="004328BB">
        <w:rPr>
          <w:rFonts w:eastAsia="Arial"/>
          <w:szCs w:val="28"/>
        </w:rPr>
        <w:lastRenderedPageBreak/>
        <w:t>СПИСОК ИСТОЧНИКОВ</w:t>
      </w:r>
      <w:bookmarkEnd w:id="73"/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Налоговый Кодекс Российской Федерации Статья 218. Стандартные налоговые вычеты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"Трудовой кодекс Российской Федерации" статья 136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Основы проектирования баз данных: учебник для студ. Учреждений сред. Проф образования Г.Н.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Федорова.-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>М.: Издательский центр «Академия», 2017. – 224 с.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2018.-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288с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1С-Старт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; Предельная величина базы для начисления страховых взносов: новые лимиты в 2019 и 2020 году; авт. 1С-Старт;2021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 </w:t>
      </w:r>
      <w:hyperlink r:id="rId60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egberr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Ip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on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line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ru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Порядок начисления и выплаты зарплаты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1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ip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kadry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poryadok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chisleniy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i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vyplaty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zarplat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html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subsidii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net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: Оплата больничного листа в 2021 году: сроки выплаты и размер процентов. </w:t>
      </w:r>
      <w:r w:rsidRPr="00B62F1C">
        <w:rPr>
          <w:color w:val="000000" w:themeColor="text1"/>
          <w:szCs w:val="28"/>
        </w:rPr>
        <w:t xml:space="preserve">– Режим доступа: </w:t>
      </w:r>
      <w:hyperlink r:id="rId62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subsidii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net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 xml:space="preserve">Ассистентус </w:t>
      </w:r>
      <w:r w:rsidR="00B3799E" w:rsidRPr="00B62F1C">
        <w:rPr>
          <w:color w:val="000000" w:themeColor="text1"/>
        </w:rPr>
        <w:t>[</w:t>
      </w:r>
      <w:r w:rsidRPr="00B62F1C">
        <w:rPr>
          <w:color w:val="000000" w:themeColor="text1"/>
          <w:szCs w:val="28"/>
        </w:rPr>
        <w:t>Электронный ресурс</w:t>
      </w:r>
      <w:r w:rsidR="00B3799E" w:rsidRPr="00B62F1C">
        <w:rPr>
          <w:color w:val="000000" w:themeColor="text1"/>
        </w:rPr>
        <w:t>];</w:t>
      </w:r>
      <w:r w:rsidRPr="00B62F1C">
        <w:rPr>
          <w:color w:val="000000" w:themeColor="text1"/>
        </w:rPr>
        <w:t xml:space="preserve"> Расчетный листок по заработной плате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3" w:history="1">
        <w:r w:rsidR="000740D6" w:rsidRPr="00B62F1C">
          <w:rPr>
            <w:color w:val="000000" w:themeColor="text1"/>
            <w:lang w:val="en-US"/>
          </w:rPr>
          <w:t>https</w:t>
        </w:r>
        <w:r w:rsidR="000740D6" w:rsidRPr="00B62F1C">
          <w:rPr>
            <w:color w:val="000000" w:themeColor="text1"/>
          </w:rPr>
          <w:t>://</w:t>
        </w:r>
        <w:r w:rsidR="000740D6" w:rsidRPr="00B62F1C">
          <w:rPr>
            <w:color w:val="000000" w:themeColor="text1"/>
            <w:lang w:val="en-US"/>
          </w:rPr>
          <w:t>assistentus</w:t>
        </w:r>
        <w:r w:rsidR="000740D6" w:rsidRPr="00B62F1C">
          <w:rPr>
            <w:color w:val="000000" w:themeColor="text1"/>
          </w:rPr>
          <w:t>.</w:t>
        </w:r>
        <w:r w:rsidR="000740D6" w:rsidRPr="00B62F1C">
          <w:rPr>
            <w:color w:val="000000" w:themeColor="text1"/>
            <w:lang w:val="en-US"/>
          </w:rPr>
          <w:t>ru</w:t>
        </w:r>
        <w:r w:rsidR="000740D6" w:rsidRPr="00B62F1C">
          <w:rPr>
            <w:color w:val="000000" w:themeColor="text1"/>
          </w:rPr>
          <w:t>/</w:t>
        </w:r>
        <w:r w:rsidR="000740D6" w:rsidRPr="00B62F1C">
          <w:rPr>
            <w:color w:val="000000" w:themeColor="text1"/>
            <w:lang w:val="en-US"/>
          </w:rPr>
          <w:t>forma</w:t>
        </w:r>
        <w:r w:rsidR="000740D6" w:rsidRPr="00B62F1C">
          <w:rPr>
            <w:color w:val="000000" w:themeColor="text1"/>
          </w:rPr>
          <w:t>/</w:t>
        </w:r>
        <w:r w:rsidR="000740D6" w:rsidRPr="00B62F1C">
          <w:rPr>
            <w:color w:val="000000" w:themeColor="text1"/>
            <w:lang w:val="en-US"/>
          </w:rPr>
          <w:t>raschetnyj</w:t>
        </w:r>
        <w:r w:rsidR="000740D6" w:rsidRPr="00B62F1C">
          <w:rPr>
            <w:color w:val="000000" w:themeColor="text1"/>
          </w:rPr>
          <w:t>-</w:t>
        </w:r>
        <w:r w:rsidR="000740D6" w:rsidRPr="00B62F1C">
          <w:rPr>
            <w:color w:val="000000" w:themeColor="text1"/>
            <w:lang w:val="en-US"/>
          </w:rPr>
          <w:t>listok</w:t>
        </w:r>
        <w:r w:rsidR="000740D6" w:rsidRPr="00B62F1C">
          <w:rPr>
            <w:color w:val="000000" w:themeColor="text1"/>
          </w:rPr>
          <w:t>/</w:t>
        </w:r>
      </w:hyperlink>
      <w:r w:rsidR="00B3799E" w:rsidRPr="00B62F1C">
        <w:rPr>
          <w:color w:val="000000" w:themeColor="text1"/>
        </w:rPr>
        <w:t xml:space="preserve">, </w:t>
      </w:r>
      <w:r w:rsidRPr="00B62F1C">
        <w:rPr>
          <w:color w:val="000000" w:themeColor="text1"/>
        </w:rPr>
        <w:t xml:space="preserve">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 xml:space="preserve">Медников А.В.— Электрон. текстовые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данные.—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ЗАРПЛАТА/Практический журнал для бухгалтеров для расчета зарплаты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Выплата больничного: порядок и новые сроки в 2021 году;</w:t>
      </w:r>
      <w:r w:rsidRPr="00B62F1C">
        <w:rPr>
          <w:color w:val="000000" w:themeColor="text1"/>
          <w:szCs w:val="28"/>
        </w:rPr>
        <w:t xml:space="preserve"> – Режим доступа:</w:t>
      </w:r>
      <w:hyperlink r:id="rId64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zarplat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сультантПлюс / надежная правовая поддерж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 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</w:t>
      </w:r>
      <w:hyperlink r:id="rId65" w:history="1">
        <w:r w:rsidRPr="00B62F1C">
          <w:rPr>
            <w:color w:val="000000" w:themeColor="text1"/>
            <w:lang w:val="en-US"/>
          </w:rPr>
          <w:t>http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consultant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</w:hyperlink>
      <w:r w:rsidRPr="00B62F1C">
        <w:rPr>
          <w:color w:val="000000" w:themeColor="text1"/>
        </w:rPr>
        <w:t>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: Журнал / МРОТ — 2021: изменения; авт. Марина Крицкая </w:t>
      </w:r>
      <w:r w:rsidRPr="00B62F1C">
        <w:rPr>
          <w:color w:val="000000" w:themeColor="text1"/>
          <w:szCs w:val="28"/>
        </w:rPr>
        <w:t>Режим доступа:</w:t>
      </w:r>
      <w:r w:rsidRPr="00B62F1C">
        <w:rPr>
          <w:color w:val="000000" w:themeColor="text1"/>
        </w:rPr>
        <w:t xml:space="preserve"> </w:t>
      </w:r>
      <w:proofErr w:type="gramStart"/>
      <w:r w:rsidRPr="00B62F1C">
        <w:rPr>
          <w:color w:val="000000" w:themeColor="text1"/>
          <w:lang w:val="en-US"/>
        </w:rPr>
        <w:t>https</w:t>
      </w:r>
      <w:r w:rsidRPr="00B62F1C">
        <w:rPr>
          <w:color w:val="000000" w:themeColor="text1"/>
        </w:rPr>
        <w:t>://</w:t>
      </w:r>
      <w:r w:rsidRPr="00B62F1C">
        <w:rPr>
          <w:color w:val="000000" w:themeColor="text1"/>
          <w:lang w:val="en-US"/>
        </w:rPr>
        <w:t>kontur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ru</w:t>
      </w:r>
      <w:r w:rsidRPr="00B62F1C">
        <w:rPr>
          <w:color w:val="000000" w:themeColor="text1"/>
        </w:rPr>
        <w:t>/ ,</w:t>
      </w:r>
      <w:proofErr w:type="gramEnd"/>
      <w:r w:rsidRPr="00B62F1C">
        <w:rPr>
          <w:color w:val="000000" w:themeColor="text1"/>
        </w:rPr>
        <w:t xml:space="preserve">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.Школа [</w:t>
      </w:r>
      <w:r w:rsidRPr="00B62F1C">
        <w:rPr>
          <w:color w:val="000000" w:themeColor="text1"/>
          <w:szCs w:val="28"/>
        </w:rPr>
        <w:t>Электронный ресурс</w:t>
      </w:r>
      <w:proofErr w:type="gramStart"/>
      <w:r w:rsidRPr="00B62F1C">
        <w:rPr>
          <w:color w:val="000000" w:themeColor="text1"/>
        </w:rPr>
        <w:t>] :</w:t>
      </w:r>
      <w:proofErr w:type="gramEnd"/>
      <w:r w:rsidRPr="00B62F1C">
        <w:rPr>
          <w:color w:val="000000" w:themeColor="text1"/>
        </w:rPr>
        <w:t xml:space="preserve"> Расчет и оплата больничного листа в 2021 году; авт. Бусыгина Ю. О.</w:t>
      </w:r>
      <w:r w:rsidRPr="00B62F1C">
        <w:rPr>
          <w:color w:val="000000" w:themeColor="text1"/>
          <w:szCs w:val="28"/>
        </w:rPr>
        <w:t xml:space="preserve"> . – Режим доступа: </w:t>
      </w:r>
      <w:hyperlink r:id="rId66" w:history="1">
        <w:r w:rsidRPr="00B62F1C">
          <w:rPr>
            <w:color w:val="000000" w:themeColor="text1"/>
          </w:rPr>
          <w:t>https://school.kontur.ru/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Култыгин О.П. Администрирование баз данных. СУБД MS SQL Server [Электронный ресурс]: учебное пособие/ Култыгин О.П.— Электрон. текстовые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данные.—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НАЛОГ-НАЛОГ.ру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Облагается ли больничный лист (больничный) НДФЛ?;авт. Степанова Наталья.- </w:t>
      </w:r>
      <w:r w:rsidRPr="00B62F1C">
        <w:rPr>
          <w:color w:val="000000" w:themeColor="text1"/>
          <w:szCs w:val="28"/>
        </w:rPr>
        <w:t>– Режим доступа:</w:t>
      </w:r>
      <w:r w:rsidRPr="00B62F1C">
        <w:rPr>
          <w:color w:val="000000" w:themeColor="text1"/>
        </w:rPr>
        <w:t xml:space="preserve"> </w:t>
      </w:r>
      <w:hyperlink r:id="rId67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Основы современных баз данных [Электронный ресурс]: методическая разработка к выполнению лабораторных работ (№1-3)/ — Электрон. текстовые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данные.—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 xml:space="preserve">Туманов В.Е. Основы проектирования реляционных баз данных [Электронный ресурс]/ Туманов В.Е.— Электрон. текстовые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данные.—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Упрощен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Оплата и расчет больничного листа в 2021 году: изменения и новые правила;2021;</w:t>
      </w:r>
      <w:r w:rsidRPr="00B62F1C">
        <w:rPr>
          <w:color w:val="000000" w:themeColor="text1"/>
          <w:szCs w:val="28"/>
        </w:rPr>
        <w:t xml:space="preserve"> – Режим доступа: </w:t>
      </w:r>
      <w:hyperlink r:id="rId68" w:history="1">
        <w:r w:rsidRPr="00B62F1C">
          <w:rPr>
            <w:color w:val="000000" w:themeColor="text1"/>
          </w:rPr>
          <w:t>https://www.26-2.ru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Швецов В.И. Базы данных [Электронный ресурс]/ Швецов В.И.— Электрон. текстовые </w:t>
      </w:r>
      <w:proofErr w:type="gramStart"/>
      <w:r w:rsidRPr="00B62F1C">
        <w:rPr>
          <w:color w:val="000000" w:themeColor="text1"/>
          <w:kern w:val="3"/>
          <w:szCs w:val="28"/>
          <w:lang w:eastAsia="ja-JP" w:bidi="fa-IR"/>
        </w:rPr>
        <w:t>данные.—</w:t>
      </w:r>
      <w:proofErr w:type="gramEnd"/>
      <w:r w:rsidRPr="00B62F1C">
        <w:rPr>
          <w:color w:val="000000" w:themeColor="text1"/>
          <w:kern w:val="3"/>
          <w:szCs w:val="28"/>
          <w:lang w:eastAsia="ja-JP" w:bidi="fa-IR"/>
        </w:rPr>
        <w:t xml:space="preserve">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B62F1C" w:rsidRDefault="003652B8" w:rsidP="004328BB">
      <w:pPr>
        <w:numPr>
          <w:ilvl w:val="0"/>
          <w:numId w:val="3"/>
        </w:numPr>
        <w:ind w:left="0" w:firstLine="1134"/>
        <w:contextualSpacing/>
        <w:rPr>
          <w:color w:val="000000" w:themeColor="text1"/>
        </w:rPr>
      </w:pPr>
      <w:hyperlink r:id="rId69" w:history="1">
        <w:r w:rsidR="004328BB" w:rsidRPr="00B62F1C">
          <w:rPr>
            <w:color w:val="000000" w:themeColor="text1"/>
            <w:lang w:val="en-US"/>
          </w:rPr>
          <w:t>https</w:t>
        </w:r>
        <w:r w:rsidR="004328BB" w:rsidRPr="00B62F1C">
          <w:rPr>
            <w:color w:val="000000" w:themeColor="text1"/>
          </w:rPr>
          <w:t>://</w:t>
        </w:r>
        <w:r w:rsidR="004328BB" w:rsidRPr="00B62F1C">
          <w:rPr>
            <w:color w:val="000000" w:themeColor="text1"/>
            <w:lang w:val="en-US"/>
          </w:rPr>
          <w:t>www</w:t>
        </w:r>
        <w:r w:rsidR="004328BB" w:rsidRPr="00B62F1C">
          <w:rPr>
            <w:color w:val="000000" w:themeColor="text1"/>
          </w:rPr>
          <w:t>.</w:t>
        </w:r>
        <w:r w:rsidR="004328BB" w:rsidRPr="00B62F1C">
          <w:rPr>
            <w:color w:val="000000" w:themeColor="text1"/>
            <w:lang w:val="en-US"/>
          </w:rPr>
          <w:t>klerk</w:t>
        </w:r>
        <w:r w:rsidR="004328BB" w:rsidRPr="00B62F1C">
          <w:rPr>
            <w:color w:val="000000" w:themeColor="text1"/>
          </w:rPr>
          <w:t>.</w:t>
        </w:r>
        <w:r w:rsidR="004328BB" w:rsidRPr="00B62F1C">
          <w:rPr>
            <w:color w:val="000000" w:themeColor="text1"/>
            <w:lang w:val="en-US"/>
          </w:rPr>
          <w:t>ru</w:t>
        </w:r>
        <w:r w:rsidR="004328BB" w:rsidRPr="00B62F1C">
          <w:rPr>
            <w:color w:val="000000" w:themeColor="text1"/>
          </w:rPr>
          <w:t>/</w:t>
        </w:r>
        <w:r w:rsidR="004328BB" w:rsidRPr="00B62F1C">
          <w:rPr>
            <w:color w:val="000000" w:themeColor="text1"/>
            <w:lang w:val="en-US"/>
          </w:rPr>
          <w:t>buh</w:t>
        </w:r>
        <w:r w:rsidR="004328BB" w:rsidRPr="00B62F1C">
          <w:rPr>
            <w:color w:val="000000" w:themeColor="text1"/>
          </w:rPr>
          <w:t>/</w:t>
        </w:r>
        <w:r w:rsidR="004328BB" w:rsidRPr="00B62F1C">
          <w:rPr>
            <w:color w:val="000000" w:themeColor="text1"/>
            <w:lang w:val="en-US"/>
          </w:rPr>
          <w:t>articles</w:t>
        </w:r>
        <w:r w:rsidR="004328BB" w:rsidRPr="00B62F1C">
          <w:rPr>
            <w:color w:val="000000" w:themeColor="text1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70"/>
      <w:footerReference w:type="default" r:id="rId71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52B8" w:rsidRDefault="003652B8">
      <w:pPr>
        <w:spacing w:line="240" w:lineRule="auto"/>
      </w:pPr>
      <w:r>
        <w:separator/>
      </w:r>
    </w:p>
  </w:endnote>
  <w:endnote w:type="continuationSeparator" w:id="0">
    <w:p w:rsidR="003652B8" w:rsidRDefault="003652B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EndPr/>
    <w:sdtContent>
      <w:p w:rsidR="00795971" w:rsidRDefault="00795971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C33E36">
          <w:rPr>
            <w:rFonts w:ascii="ISOCPEUR" w:hAnsi="ISOCPEUR"/>
            <w:noProof/>
            <w:sz w:val="24"/>
            <w:szCs w:val="24"/>
          </w:rPr>
          <w:t>42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5971" w:rsidRPr="00D75BC3" w:rsidRDefault="00795971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994F89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7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795971" w:rsidRPr="00D75BC3" w:rsidRDefault="00795971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994F89">
                      <w:rPr>
                        <w:noProof/>
                        <w:sz w:val="24"/>
                        <w:szCs w:val="24"/>
                        <w:lang w:val="ru-RU"/>
                      </w:rPr>
                      <w:t>7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C33E36" w:rsidRDefault="00795971" w:rsidP="006349E2">
    <w:pPr>
      <w:pStyle w:val="afe"/>
      <w:tabs>
        <w:tab w:val="clear" w:pos="9355"/>
      </w:tabs>
      <w:ind w:right="-285"/>
      <w:jc w:val="right"/>
      <w:rPr>
        <w:rFonts w:ascii="ISOCPEUR" w:hAnsi="ISOCPEUR"/>
        <w:sz w:val="24"/>
        <w:szCs w:val="24"/>
      </w:rPr>
    </w:pPr>
    <w:r w:rsidRPr="00C33E36">
      <w:rPr>
        <w:rFonts w:ascii="ISOCPEUR" w:hAnsi="ISOCPEUR"/>
        <w:sz w:val="24"/>
        <w:szCs w:val="24"/>
      </w:rPr>
      <w:fldChar w:fldCharType="begin"/>
    </w:r>
    <w:r w:rsidRPr="00C33E36">
      <w:rPr>
        <w:rFonts w:ascii="ISOCPEUR" w:hAnsi="ISOCPEUR"/>
        <w:sz w:val="24"/>
        <w:szCs w:val="24"/>
      </w:rPr>
      <w:instrText>PAGE   \* MERGEFORMAT</w:instrText>
    </w:r>
    <w:r w:rsidRPr="00C33E36">
      <w:rPr>
        <w:rFonts w:ascii="ISOCPEUR" w:hAnsi="ISOCPEUR"/>
        <w:sz w:val="24"/>
        <w:szCs w:val="24"/>
      </w:rPr>
      <w:fldChar w:fldCharType="separate"/>
    </w:r>
    <w:r w:rsidR="00994F89">
      <w:rPr>
        <w:rFonts w:ascii="ISOCPEUR" w:hAnsi="ISOCPEUR"/>
        <w:noProof/>
        <w:sz w:val="24"/>
        <w:szCs w:val="24"/>
      </w:rPr>
      <w:t>108</w:t>
    </w:r>
    <w:r w:rsidRPr="00C33E36">
      <w:rPr>
        <w:rFonts w:ascii="ISOCPEUR" w:hAnsi="ISOCPEUR"/>
        <w:sz w:val="24"/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6949226"/>
      <w:docPartObj>
        <w:docPartGallery w:val="Page Numbers (Bottom of Page)"/>
        <w:docPartUnique/>
      </w:docPartObj>
    </w:sdtPr>
    <w:sdtEndPr/>
    <w:sdtContent>
      <w:p w:rsidR="00C33E36" w:rsidRDefault="00C33E36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994F89">
          <w:rPr>
            <w:rFonts w:ascii="ISOCPEUR" w:hAnsi="ISOCPEUR"/>
            <w:noProof/>
            <w:sz w:val="24"/>
            <w:szCs w:val="24"/>
          </w:rPr>
          <w:t>49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795971" w:rsidRPr="004328BB" w:rsidRDefault="00C33E36" w:rsidP="004328BB">
    <w:pPr>
      <w:tabs>
        <w:tab w:val="center" w:pos="4677"/>
        <w:tab w:val="right" w:pos="9355"/>
      </w:tabs>
      <w:spacing w:line="240" w:lineRule="auto"/>
    </w:pPr>
    <w:r w:rsidRPr="00C33E36"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34CAC12" wp14:editId="5F72357C">
              <wp:simplePos x="0" y="0"/>
              <wp:positionH relativeFrom="column">
                <wp:posOffset>5911298</wp:posOffset>
              </wp:positionH>
              <wp:positionV relativeFrom="paragraph">
                <wp:posOffset>235225</wp:posOffset>
              </wp:positionV>
              <wp:extent cx="361871" cy="293231"/>
              <wp:effectExtent l="0" t="0" r="635" b="0"/>
              <wp:wrapNone/>
              <wp:docPr id="42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33E36" w:rsidRPr="00D75BC3" w:rsidRDefault="00C33E36" w:rsidP="00C33E36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994F89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10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34CAC12" id="_x0000_s1096" style="position:absolute;left:0;text-align:left;margin-left:465.45pt;margin-top:18.5pt;width:28.5pt;height:2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WgGsgIAALg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" filled="f" stroked="f" strokeweight=".25pt">
              <v:textbox inset="1pt,1pt,1pt,1pt">
                <w:txbxContent>
                  <w:p w:rsidR="00C33E36" w:rsidRPr="00D75BC3" w:rsidRDefault="00C33E36" w:rsidP="00C33E36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994F89">
                      <w:rPr>
                        <w:noProof/>
                        <w:sz w:val="24"/>
                        <w:szCs w:val="24"/>
                        <w:lang w:val="ru-RU"/>
                      </w:rPr>
                      <w:t>110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  <w:r w:rsidR="00795971"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7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8ISLwYAALI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CzV8ISLwYAALI9AAAOAAAAAAAAAAAAAAAAAC4C&#10;AABkcnMvZTJvRG9jLnhtbFBLAQItABQABgAIAAAAIQAiLhlo4gAAAAwBAAAPAAAAAAAAAAAAAAAA&#10;AIkIAABkcnMvZG93bnJldi54bWxQSwUGAAAAAAQABADzAAAAmAkAAAAA&#10;">
              <v:rect id="Rectangle 53" o:spid="_x0000_s109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10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1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4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5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52B8" w:rsidRDefault="003652B8">
      <w:pPr>
        <w:spacing w:line="240" w:lineRule="auto"/>
      </w:pPr>
      <w:r>
        <w:separator/>
      </w:r>
    </w:p>
  </w:footnote>
  <w:footnote w:type="continuationSeparator" w:id="0">
    <w:p w:rsidR="003652B8" w:rsidRDefault="003652B8">
      <w:pPr>
        <w:spacing w:line="240" w:lineRule="auto"/>
      </w:pPr>
      <w:r>
        <w:continuationSeparator/>
      </w:r>
    </w:p>
  </w:footnote>
  <w:footnote w:id="1">
    <w:p w:rsidR="00795971" w:rsidRPr="00D02212" w:rsidRDefault="00795971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795971" w:rsidRDefault="00795971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795971" w:rsidRDefault="00795971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795971" w:rsidRPr="00D02212" w:rsidRDefault="00795971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795971" w:rsidRDefault="00795971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795971" w:rsidRPr="00417F5A" w:rsidRDefault="00795971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795971" w:rsidRDefault="00795971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795971" w:rsidRDefault="00795971" w:rsidP="00D21077">
      <w:pPr>
        <w:pStyle w:val="af6"/>
      </w:pPr>
      <w:r>
        <w:tab/>
        <w:t>Региональные доп. Выплаты</w:t>
      </w:r>
    </w:p>
    <w:p w:rsidR="00795971" w:rsidRDefault="00795971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795971" w:rsidRPr="00D10456" w:rsidRDefault="00795971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795971" w:rsidRPr="00250970" w:rsidRDefault="00795971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  <w:r>
      <w:t>Продолжение приложения Б.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5A4CED" w:rsidRDefault="00795971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3E6E49" w:rsidRDefault="00795971" w:rsidP="008E4FDF">
    <w:pPr>
      <w:pStyle w:val="afc"/>
      <w:jc w:val="center"/>
      <w:rPr>
        <w:lang w:val="en-US"/>
      </w:rPr>
    </w:pPr>
    <w:r>
      <w:t>Продолжение приложения Г</w:t>
    </w:r>
    <w:r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B27D78" w:rsidRDefault="00795971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D50FE10"/>
    <w:lvl w:ilvl="0">
      <w:start w:val="1"/>
      <w:numFmt w:val="decimal"/>
      <w:pStyle w:val="1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–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1111"/>
      <w:suff w:val="space"/>
      <w:lvlText w:val="Рисунок %1.%2.%3.%5–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1731C"/>
    <w:multiLevelType w:val="multilevel"/>
    <w:tmpl w:val="D648238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D0DBF"/>
    <w:multiLevelType w:val="hybridMultilevel"/>
    <w:tmpl w:val="45A08928"/>
    <w:lvl w:ilvl="0" w:tplc="FDA8A5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6550708B"/>
    <w:multiLevelType w:val="multilevel"/>
    <w:tmpl w:val="AB9CF7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5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7"/>
  </w:num>
  <w:num w:numId="4">
    <w:abstractNumId w:val="13"/>
  </w:num>
  <w:num w:numId="5">
    <w:abstractNumId w:val="25"/>
  </w:num>
  <w:num w:numId="6">
    <w:abstractNumId w:val="2"/>
  </w:num>
  <w:num w:numId="7">
    <w:abstractNumId w:val="21"/>
  </w:num>
  <w:num w:numId="8">
    <w:abstractNumId w:val="5"/>
  </w:num>
  <w:num w:numId="9">
    <w:abstractNumId w:val="16"/>
  </w:num>
  <w:num w:numId="10">
    <w:abstractNumId w:val="3"/>
  </w:num>
  <w:num w:numId="11">
    <w:abstractNumId w:val="24"/>
  </w:num>
  <w:num w:numId="12">
    <w:abstractNumId w:val="6"/>
  </w:num>
  <w:num w:numId="13">
    <w:abstractNumId w:val="0"/>
  </w:num>
  <w:num w:numId="14">
    <w:abstractNumId w:val="19"/>
  </w:num>
  <w:num w:numId="15">
    <w:abstractNumId w:val="20"/>
  </w:num>
  <w:num w:numId="16">
    <w:abstractNumId w:val="10"/>
  </w:num>
  <w:num w:numId="17">
    <w:abstractNumId w:val="11"/>
  </w:num>
  <w:num w:numId="18">
    <w:abstractNumId w:val="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18"/>
  </w:num>
  <w:num w:numId="24">
    <w:abstractNumId w:val="12"/>
  </w:num>
  <w:num w:numId="25">
    <w:abstractNumId w:val="27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0" w:firstLine="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none"/>
        <w:pStyle w:val="1111"/>
        <w:suff w:val="space"/>
        <w:lvlText w:val="Рисунок %1.%2.%3.%4–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8"/>
  </w:num>
  <w:num w:numId="37">
    <w:abstractNumId w:val="15"/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 w:numId="40">
    <w:abstractNumId w:val="4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A03FC"/>
    <w:rsid w:val="001C08BC"/>
    <w:rsid w:val="001C108D"/>
    <w:rsid w:val="001D49E4"/>
    <w:rsid w:val="001D67ED"/>
    <w:rsid w:val="00203CAB"/>
    <w:rsid w:val="002047EA"/>
    <w:rsid w:val="0023570B"/>
    <w:rsid w:val="0027273D"/>
    <w:rsid w:val="002756B9"/>
    <w:rsid w:val="0029341C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E5765"/>
    <w:rsid w:val="002F1BA5"/>
    <w:rsid w:val="002F29E2"/>
    <w:rsid w:val="002F6B6F"/>
    <w:rsid w:val="00305E15"/>
    <w:rsid w:val="003250FA"/>
    <w:rsid w:val="00332126"/>
    <w:rsid w:val="00352F5B"/>
    <w:rsid w:val="00363CA5"/>
    <w:rsid w:val="003652B8"/>
    <w:rsid w:val="003666F5"/>
    <w:rsid w:val="00373CAD"/>
    <w:rsid w:val="0037486B"/>
    <w:rsid w:val="003817C5"/>
    <w:rsid w:val="00381828"/>
    <w:rsid w:val="00397161"/>
    <w:rsid w:val="003B5057"/>
    <w:rsid w:val="003B563C"/>
    <w:rsid w:val="003C05FC"/>
    <w:rsid w:val="003C5333"/>
    <w:rsid w:val="003C7AC4"/>
    <w:rsid w:val="003D2DD0"/>
    <w:rsid w:val="003E2C68"/>
    <w:rsid w:val="003E5E37"/>
    <w:rsid w:val="003E6E49"/>
    <w:rsid w:val="003F43A1"/>
    <w:rsid w:val="003F754C"/>
    <w:rsid w:val="004029FC"/>
    <w:rsid w:val="00404993"/>
    <w:rsid w:val="00405BF4"/>
    <w:rsid w:val="00407014"/>
    <w:rsid w:val="00417F5A"/>
    <w:rsid w:val="004244E2"/>
    <w:rsid w:val="004261E5"/>
    <w:rsid w:val="00430F14"/>
    <w:rsid w:val="004328BB"/>
    <w:rsid w:val="004328FD"/>
    <w:rsid w:val="00435AEB"/>
    <w:rsid w:val="00462484"/>
    <w:rsid w:val="00463F2B"/>
    <w:rsid w:val="004661C4"/>
    <w:rsid w:val="004715D3"/>
    <w:rsid w:val="004830AC"/>
    <w:rsid w:val="00484AB8"/>
    <w:rsid w:val="00487712"/>
    <w:rsid w:val="004A452F"/>
    <w:rsid w:val="004A5016"/>
    <w:rsid w:val="004A5897"/>
    <w:rsid w:val="004A7FE7"/>
    <w:rsid w:val="004B2CC8"/>
    <w:rsid w:val="004B5539"/>
    <w:rsid w:val="004B7BFB"/>
    <w:rsid w:val="004C3DAE"/>
    <w:rsid w:val="004D21AB"/>
    <w:rsid w:val="004D42BF"/>
    <w:rsid w:val="004E08D7"/>
    <w:rsid w:val="004E5DA2"/>
    <w:rsid w:val="004E6DED"/>
    <w:rsid w:val="004F195F"/>
    <w:rsid w:val="005006B8"/>
    <w:rsid w:val="00506A6D"/>
    <w:rsid w:val="005070C3"/>
    <w:rsid w:val="0052245C"/>
    <w:rsid w:val="005275BE"/>
    <w:rsid w:val="0056231E"/>
    <w:rsid w:val="0058475E"/>
    <w:rsid w:val="00586DC8"/>
    <w:rsid w:val="00594E31"/>
    <w:rsid w:val="005A4CED"/>
    <w:rsid w:val="005A68E3"/>
    <w:rsid w:val="005A7C59"/>
    <w:rsid w:val="005B58CB"/>
    <w:rsid w:val="005C3D10"/>
    <w:rsid w:val="005D7F16"/>
    <w:rsid w:val="005E1107"/>
    <w:rsid w:val="005E2290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A7D56"/>
    <w:rsid w:val="006D0F87"/>
    <w:rsid w:val="006D4E29"/>
    <w:rsid w:val="006E453E"/>
    <w:rsid w:val="00713D9D"/>
    <w:rsid w:val="0073119F"/>
    <w:rsid w:val="00743158"/>
    <w:rsid w:val="00765153"/>
    <w:rsid w:val="007740BF"/>
    <w:rsid w:val="0079327B"/>
    <w:rsid w:val="00794655"/>
    <w:rsid w:val="00795971"/>
    <w:rsid w:val="00797892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6EB1"/>
    <w:rsid w:val="009020A3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41F7"/>
    <w:rsid w:val="009842DF"/>
    <w:rsid w:val="00994F89"/>
    <w:rsid w:val="009A3CDA"/>
    <w:rsid w:val="009A731C"/>
    <w:rsid w:val="009B22C8"/>
    <w:rsid w:val="009B2485"/>
    <w:rsid w:val="009B41D9"/>
    <w:rsid w:val="009C3BF1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C4110"/>
    <w:rsid w:val="00AD0009"/>
    <w:rsid w:val="00AE3D83"/>
    <w:rsid w:val="00AF3695"/>
    <w:rsid w:val="00B0622B"/>
    <w:rsid w:val="00B063BF"/>
    <w:rsid w:val="00B13F35"/>
    <w:rsid w:val="00B164A2"/>
    <w:rsid w:val="00B24380"/>
    <w:rsid w:val="00B27D78"/>
    <w:rsid w:val="00B35601"/>
    <w:rsid w:val="00B3799E"/>
    <w:rsid w:val="00B53522"/>
    <w:rsid w:val="00B54E7D"/>
    <w:rsid w:val="00B5734F"/>
    <w:rsid w:val="00B62F1C"/>
    <w:rsid w:val="00B720F7"/>
    <w:rsid w:val="00B84D27"/>
    <w:rsid w:val="00B90156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027BE"/>
    <w:rsid w:val="00C126DA"/>
    <w:rsid w:val="00C14F21"/>
    <w:rsid w:val="00C25B34"/>
    <w:rsid w:val="00C33E36"/>
    <w:rsid w:val="00C37524"/>
    <w:rsid w:val="00C62B31"/>
    <w:rsid w:val="00C704D7"/>
    <w:rsid w:val="00C7067F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3D29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27F43"/>
    <w:rsid w:val="00D34E22"/>
    <w:rsid w:val="00D42E48"/>
    <w:rsid w:val="00D47027"/>
    <w:rsid w:val="00D5226D"/>
    <w:rsid w:val="00D63902"/>
    <w:rsid w:val="00D70712"/>
    <w:rsid w:val="00D75BC3"/>
    <w:rsid w:val="00D958C6"/>
    <w:rsid w:val="00D965DB"/>
    <w:rsid w:val="00DB1198"/>
    <w:rsid w:val="00DC016E"/>
    <w:rsid w:val="00DD10FD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775"/>
    <w:rsid w:val="00E64578"/>
    <w:rsid w:val="00E730C2"/>
    <w:rsid w:val="00E81278"/>
    <w:rsid w:val="00E84361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2383"/>
    <w:rsid w:val="00F33B1E"/>
    <w:rsid w:val="00F4227F"/>
    <w:rsid w:val="00F4288B"/>
    <w:rsid w:val="00F44FCB"/>
    <w:rsid w:val="00F478A9"/>
    <w:rsid w:val="00F51BD0"/>
    <w:rsid w:val="00F82CB0"/>
    <w:rsid w:val="00F84BDF"/>
    <w:rsid w:val="00F85B25"/>
    <w:rsid w:val="00F936F8"/>
    <w:rsid w:val="00F9567A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E7740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57F09F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34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C7067F"/>
    <w:pPr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C7067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4B5539"/>
    <w:pPr>
      <w:spacing w:before="360"/>
      <w:jc w:val="left"/>
    </w:pPr>
    <w:rPr>
      <w:rFonts w:cstheme="majorHAnsi"/>
      <w:bCs/>
      <w:szCs w:val="24"/>
    </w:r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next w:val="a"/>
    <w:link w:val="1110"/>
    <w:qFormat/>
    <w:rsid w:val="00C027BE"/>
    <w:pPr>
      <w:numPr>
        <w:ilvl w:val="3"/>
        <w:numId w:val="26"/>
      </w:numPr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1110">
    <w:name w:val="Рисунок111 Знак"/>
    <w:basedOn w:val="32"/>
    <w:link w:val="111"/>
    <w:rsid w:val="00C027BE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paragraph" w:customStyle="1" w:styleId="1111">
    <w:name w:val="Рисунок1111"/>
    <w:next w:val="aff7"/>
    <w:link w:val="11110"/>
    <w:qFormat/>
    <w:rsid w:val="007740BF"/>
    <w:pPr>
      <w:numPr>
        <w:ilvl w:val="4"/>
        <w:numId w:val="26"/>
      </w:numPr>
      <w:spacing w:after="0" w:line="360" w:lineRule="auto"/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  <w:style w:type="character" w:customStyle="1" w:styleId="11110">
    <w:name w:val="Рисунок1111 Знак"/>
    <w:basedOn w:val="1110"/>
    <w:link w:val="1111"/>
    <w:rsid w:val="007740BF"/>
    <w:rPr>
      <w:rFonts w:ascii="Times New Roman" w:eastAsia="Arial" w:hAnsi="Times New Roman"/>
      <w:sz w:val="28"/>
      <w:szCs w:val="28"/>
      <w:lang w:eastAsia="ar-SA"/>
    </w:rPr>
  </w:style>
  <w:style w:type="numbering" w:customStyle="1" w:styleId="14">
    <w:name w:val="Нет списка1"/>
    <w:next w:val="a2"/>
    <w:uiPriority w:val="99"/>
    <w:semiHidden/>
    <w:unhideWhenUsed/>
    <w:rsid w:val="00795971"/>
  </w:style>
  <w:style w:type="paragraph" w:customStyle="1" w:styleId="110">
    <w:name w:val="Заголовок 11"/>
    <w:basedOn w:val="a"/>
    <w:next w:val="a"/>
    <w:uiPriority w:val="9"/>
    <w:qFormat/>
    <w:rsid w:val="00795971"/>
    <w:pPr>
      <w:keepNext/>
      <w:keepLines/>
      <w:spacing w:before="240"/>
      <w:outlineLvl w:val="0"/>
    </w:pPr>
    <w:rPr>
      <w:rFonts w:ascii="Calibri" w:eastAsia="Times New Roman" w:hAnsi="Calibri" w:cs="Times New Roman"/>
      <w:color w:val="365F91"/>
      <w:sz w:val="32"/>
      <w:szCs w:val="32"/>
    </w:rPr>
  </w:style>
  <w:style w:type="paragraph" w:customStyle="1" w:styleId="210">
    <w:name w:val="Заголовок 21"/>
    <w:basedOn w:val="a"/>
    <w:next w:val="a"/>
    <w:uiPriority w:val="9"/>
    <w:unhideWhenUsed/>
    <w:qFormat/>
    <w:rsid w:val="00795971"/>
    <w:pPr>
      <w:keepNext/>
      <w:keepLines/>
      <w:spacing w:before="40"/>
      <w:outlineLvl w:val="1"/>
    </w:pPr>
    <w:rPr>
      <w:rFonts w:ascii="Calibri" w:eastAsia="Times New Roman" w:hAnsi="Calibri" w:cs="Times New Roman"/>
      <w:color w:val="365F91"/>
      <w:szCs w:val="28"/>
    </w:rPr>
  </w:style>
  <w:style w:type="paragraph" w:customStyle="1" w:styleId="310">
    <w:name w:val="Заголовок 31"/>
    <w:basedOn w:val="a"/>
    <w:next w:val="a"/>
    <w:uiPriority w:val="9"/>
    <w:unhideWhenUsed/>
    <w:qFormat/>
    <w:rsid w:val="00795971"/>
    <w:pPr>
      <w:keepNext/>
      <w:keepLines/>
      <w:spacing w:before="40"/>
      <w:outlineLvl w:val="2"/>
    </w:pPr>
    <w:rPr>
      <w:rFonts w:ascii="Calibri" w:eastAsia="Times New Roman" w:hAnsi="Calibri" w:cs="Times New Roman"/>
      <w:color w:val="244061"/>
      <w:sz w:val="24"/>
      <w:szCs w:val="24"/>
    </w:rPr>
  </w:style>
  <w:style w:type="paragraph" w:customStyle="1" w:styleId="41">
    <w:name w:val="Заголовок 41"/>
    <w:basedOn w:val="a"/>
    <w:next w:val="a"/>
    <w:uiPriority w:val="9"/>
    <w:unhideWhenUsed/>
    <w:qFormat/>
    <w:rsid w:val="00795971"/>
    <w:pPr>
      <w:keepNext/>
      <w:keepLines/>
      <w:spacing w:before="40"/>
      <w:outlineLvl w:val="3"/>
    </w:pPr>
    <w:rPr>
      <w:rFonts w:ascii="Calibri" w:eastAsia="Times New Roman" w:hAnsi="Calibri" w:cs="Times New Roman"/>
      <w:i/>
      <w:iCs/>
      <w:color w:val="365F91"/>
    </w:rPr>
  </w:style>
  <w:style w:type="paragraph" w:customStyle="1" w:styleId="51">
    <w:name w:val="Заголовок 51"/>
    <w:basedOn w:val="a"/>
    <w:next w:val="a"/>
    <w:uiPriority w:val="9"/>
    <w:unhideWhenUsed/>
    <w:qFormat/>
    <w:rsid w:val="00795971"/>
    <w:pPr>
      <w:keepNext/>
      <w:keepLines/>
      <w:spacing w:before="40"/>
      <w:outlineLvl w:val="4"/>
    </w:pPr>
    <w:rPr>
      <w:rFonts w:ascii="Calibri" w:eastAsia="Times New Roman" w:hAnsi="Calibri" w:cs="Times New Roman"/>
      <w:color w:val="365F91"/>
    </w:rPr>
  </w:style>
  <w:style w:type="paragraph" w:customStyle="1" w:styleId="61">
    <w:name w:val="Заголовок 61"/>
    <w:basedOn w:val="a"/>
    <w:next w:val="a"/>
    <w:uiPriority w:val="9"/>
    <w:unhideWhenUsed/>
    <w:qFormat/>
    <w:rsid w:val="00795971"/>
    <w:pPr>
      <w:keepNext/>
      <w:keepLines/>
      <w:spacing w:before="40"/>
      <w:outlineLvl w:val="5"/>
    </w:pPr>
    <w:rPr>
      <w:rFonts w:ascii="Calibri" w:eastAsia="Times New Roman" w:hAnsi="Calibri" w:cs="Times New Roman"/>
      <w:color w:val="244061"/>
    </w:rPr>
  </w:style>
  <w:style w:type="paragraph" w:customStyle="1" w:styleId="71">
    <w:name w:val="Заголовок 71"/>
    <w:basedOn w:val="a"/>
    <w:next w:val="a"/>
    <w:uiPriority w:val="9"/>
    <w:unhideWhenUsed/>
    <w:qFormat/>
    <w:rsid w:val="00795971"/>
    <w:pPr>
      <w:keepNext/>
      <w:keepLines/>
      <w:spacing w:before="40"/>
      <w:outlineLvl w:val="6"/>
    </w:pPr>
    <w:rPr>
      <w:rFonts w:ascii="Calibri" w:eastAsia="Times New Roman" w:hAnsi="Calibri" w:cs="Times New Roman"/>
      <w:i/>
      <w:iCs/>
      <w:color w:val="244061"/>
    </w:rPr>
  </w:style>
  <w:style w:type="paragraph" w:customStyle="1" w:styleId="81">
    <w:name w:val="Заголовок 81"/>
    <w:basedOn w:val="a"/>
    <w:next w:val="a"/>
    <w:uiPriority w:val="9"/>
    <w:unhideWhenUsed/>
    <w:qFormat/>
    <w:rsid w:val="00795971"/>
    <w:pPr>
      <w:keepNext/>
      <w:keepLines/>
      <w:spacing w:before="40"/>
      <w:outlineLvl w:val="7"/>
    </w:pPr>
    <w:rPr>
      <w:rFonts w:ascii="Calibri" w:eastAsia="Times New Roman" w:hAnsi="Calibri" w:cs="Times New Roman"/>
      <w:color w:val="262626"/>
      <w:sz w:val="21"/>
      <w:szCs w:val="21"/>
    </w:rPr>
  </w:style>
  <w:style w:type="paragraph" w:customStyle="1" w:styleId="91">
    <w:name w:val="Заголовок 91"/>
    <w:basedOn w:val="a"/>
    <w:next w:val="a"/>
    <w:uiPriority w:val="9"/>
    <w:unhideWhenUsed/>
    <w:qFormat/>
    <w:rsid w:val="00795971"/>
    <w:pPr>
      <w:keepNext/>
      <w:keepLines/>
      <w:spacing w:before="40"/>
      <w:outlineLvl w:val="8"/>
    </w:pPr>
    <w:rPr>
      <w:rFonts w:ascii="Calibri" w:eastAsia="Times New Roman" w:hAnsi="Calibri" w:cs="Times New Roman"/>
      <w:i/>
      <w:iCs/>
      <w:color w:val="262626"/>
      <w:sz w:val="21"/>
      <w:szCs w:val="21"/>
    </w:rPr>
  </w:style>
  <w:style w:type="numbering" w:customStyle="1" w:styleId="112">
    <w:name w:val="Нет списка11"/>
    <w:next w:val="a2"/>
    <w:uiPriority w:val="99"/>
    <w:semiHidden/>
    <w:unhideWhenUsed/>
    <w:rsid w:val="00795971"/>
  </w:style>
  <w:style w:type="table" w:customStyle="1" w:styleId="TableNormal1">
    <w:name w:val="Table Normal1"/>
    <w:rsid w:val="00795971"/>
    <w:rPr>
      <w:rFonts w:eastAsia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5">
    <w:name w:val="Заголовок1"/>
    <w:basedOn w:val="a"/>
    <w:next w:val="a"/>
    <w:uiPriority w:val="10"/>
    <w:qFormat/>
    <w:rsid w:val="00795971"/>
    <w:pPr>
      <w:spacing w:line="240" w:lineRule="auto"/>
      <w:contextualSpacing/>
    </w:pPr>
    <w:rPr>
      <w:rFonts w:ascii="Calibri" w:eastAsia="Times New Roman" w:hAnsi="Calibri" w:cs="Times New Roman"/>
      <w:spacing w:val="-10"/>
      <w:sz w:val="56"/>
      <w:szCs w:val="56"/>
    </w:rPr>
  </w:style>
  <w:style w:type="paragraph" w:customStyle="1" w:styleId="16">
    <w:name w:val="Подзаголовок1"/>
    <w:basedOn w:val="a"/>
    <w:next w:val="a"/>
    <w:uiPriority w:val="11"/>
    <w:qFormat/>
    <w:rsid w:val="00795971"/>
    <w:pPr>
      <w:numPr>
        <w:ilvl w:val="1"/>
      </w:numPr>
    </w:pPr>
    <w:rPr>
      <w:rFonts w:eastAsia="Times New Roman"/>
      <w:color w:val="5A5A5A"/>
      <w:spacing w:val="15"/>
    </w:rPr>
  </w:style>
  <w:style w:type="paragraph" w:customStyle="1" w:styleId="17">
    <w:name w:val="Абзац списка1"/>
    <w:basedOn w:val="a"/>
    <w:next w:val="a8"/>
    <w:uiPriority w:val="99"/>
    <w:qFormat/>
    <w:rsid w:val="00795971"/>
    <w:pPr>
      <w:ind w:left="720"/>
      <w:contextualSpacing/>
    </w:pPr>
    <w:rPr>
      <w:rFonts w:eastAsia="Calibri"/>
      <w:lang w:eastAsia="en-US"/>
    </w:rPr>
  </w:style>
  <w:style w:type="paragraph" w:customStyle="1" w:styleId="18">
    <w:name w:val="Название объекта1"/>
    <w:basedOn w:val="a"/>
    <w:next w:val="a"/>
    <w:uiPriority w:val="35"/>
    <w:semiHidden/>
    <w:unhideWhenUsed/>
    <w:qFormat/>
    <w:rsid w:val="00795971"/>
    <w:pPr>
      <w:spacing w:after="200" w:line="240" w:lineRule="auto"/>
    </w:pPr>
    <w:rPr>
      <w:rFonts w:eastAsia="Times New Roman"/>
      <w:i/>
      <w:iCs/>
      <w:color w:val="1F497D"/>
      <w:sz w:val="18"/>
      <w:szCs w:val="18"/>
    </w:rPr>
  </w:style>
  <w:style w:type="paragraph" w:customStyle="1" w:styleId="19">
    <w:name w:val="Без интервала1"/>
    <w:next w:val="ac"/>
    <w:uiPriority w:val="1"/>
    <w:qFormat/>
    <w:rsid w:val="00795971"/>
    <w:pPr>
      <w:spacing w:after="0" w:line="240" w:lineRule="auto"/>
    </w:pPr>
    <w:rPr>
      <w:rFonts w:eastAsia="Calibri"/>
      <w:lang w:eastAsia="en-US"/>
    </w:rPr>
  </w:style>
  <w:style w:type="paragraph" w:customStyle="1" w:styleId="211">
    <w:name w:val="Цитата 21"/>
    <w:basedOn w:val="a"/>
    <w:next w:val="a"/>
    <w:uiPriority w:val="29"/>
    <w:qFormat/>
    <w:rsid w:val="00795971"/>
    <w:pPr>
      <w:spacing w:before="200"/>
      <w:ind w:left="864" w:right="864"/>
    </w:pPr>
    <w:rPr>
      <w:rFonts w:eastAsia="Times New Roman"/>
      <w:i/>
      <w:iCs/>
      <w:color w:val="404040"/>
    </w:rPr>
  </w:style>
  <w:style w:type="paragraph" w:customStyle="1" w:styleId="1a">
    <w:name w:val="Выделенная цитата1"/>
    <w:basedOn w:val="a"/>
    <w:next w:val="a"/>
    <w:uiPriority w:val="30"/>
    <w:qFormat/>
    <w:rsid w:val="0079597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rFonts w:eastAsia="Times New Roman"/>
      <w:i/>
      <w:iCs/>
      <w:color w:val="4F81BD"/>
    </w:rPr>
  </w:style>
  <w:style w:type="character" w:customStyle="1" w:styleId="1b">
    <w:name w:val="Слабое выделение1"/>
    <w:basedOn w:val="a0"/>
    <w:uiPriority w:val="19"/>
    <w:qFormat/>
    <w:rsid w:val="00795971"/>
    <w:rPr>
      <w:i/>
      <w:iCs/>
      <w:color w:val="404040"/>
    </w:rPr>
  </w:style>
  <w:style w:type="character" w:customStyle="1" w:styleId="1c">
    <w:name w:val="Сильное выделение1"/>
    <w:basedOn w:val="a0"/>
    <w:uiPriority w:val="21"/>
    <w:qFormat/>
    <w:rsid w:val="00795971"/>
    <w:rPr>
      <w:i/>
      <w:iCs/>
      <w:color w:val="4F81BD"/>
    </w:rPr>
  </w:style>
  <w:style w:type="character" w:customStyle="1" w:styleId="1d">
    <w:name w:val="Слабая ссылка1"/>
    <w:basedOn w:val="a0"/>
    <w:uiPriority w:val="31"/>
    <w:qFormat/>
    <w:rsid w:val="00795971"/>
    <w:rPr>
      <w:smallCaps/>
      <w:color w:val="404040"/>
    </w:rPr>
  </w:style>
  <w:style w:type="character" w:customStyle="1" w:styleId="1e">
    <w:name w:val="Сильная ссылка1"/>
    <w:basedOn w:val="a0"/>
    <w:uiPriority w:val="32"/>
    <w:qFormat/>
    <w:rsid w:val="00795971"/>
    <w:rPr>
      <w:b/>
      <w:bCs/>
      <w:smallCaps/>
      <w:color w:val="4F81BD"/>
      <w:spacing w:val="5"/>
    </w:rPr>
  </w:style>
  <w:style w:type="paragraph" w:customStyle="1" w:styleId="1f">
    <w:name w:val="Заголовок оглавления1"/>
    <w:basedOn w:val="10"/>
    <w:next w:val="a"/>
    <w:uiPriority w:val="39"/>
    <w:unhideWhenUsed/>
    <w:qFormat/>
    <w:rsid w:val="00795971"/>
    <w:pPr>
      <w:spacing w:line="259" w:lineRule="auto"/>
      <w:jc w:val="left"/>
    </w:pPr>
    <w:rPr>
      <w:rFonts w:ascii="Calibri" w:eastAsia="Times New Roman" w:hAnsi="Calibri" w:cs="Times New Roman"/>
      <w:color w:val="365F91"/>
      <w:lang w:eastAsia="en-US"/>
    </w:rPr>
  </w:style>
  <w:style w:type="paragraph" w:customStyle="1" w:styleId="1f0">
    <w:name w:val="Текст сноски1"/>
    <w:basedOn w:val="a"/>
    <w:next w:val="af6"/>
    <w:uiPriority w:val="99"/>
    <w:semiHidden/>
    <w:unhideWhenUsed/>
    <w:rsid w:val="00795971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1f1">
    <w:name w:val="Гиперссылка1"/>
    <w:basedOn w:val="a0"/>
    <w:uiPriority w:val="99"/>
    <w:unhideWhenUsed/>
    <w:rsid w:val="00795971"/>
    <w:rPr>
      <w:color w:val="0000FF"/>
      <w:u w:val="single"/>
    </w:rPr>
  </w:style>
  <w:style w:type="paragraph" w:customStyle="1" w:styleId="1f2">
    <w:name w:val="Текст выноски1"/>
    <w:basedOn w:val="a"/>
    <w:next w:val="afa"/>
    <w:uiPriority w:val="99"/>
    <w:semiHidden/>
    <w:unhideWhenUsed/>
    <w:rsid w:val="00795971"/>
    <w:pPr>
      <w:spacing w:line="240" w:lineRule="auto"/>
    </w:pPr>
    <w:rPr>
      <w:rFonts w:ascii="Segoe UI" w:eastAsia="Calibri" w:hAnsi="Segoe UI" w:cs="Segoe UI"/>
      <w:sz w:val="18"/>
      <w:szCs w:val="18"/>
      <w:lang w:eastAsia="en-US"/>
    </w:rPr>
  </w:style>
  <w:style w:type="paragraph" w:customStyle="1" w:styleId="1f3">
    <w:name w:val="Верхний колонтитул1"/>
    <w:basedOn w:val="a"/>
    <w:next w:val="afc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4">
    <w:name w:val="Нижний колонтитул1"/>
    <w:basedOn w:val="a"/>
    <w:next w:val="afe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5">
    <w:name w:val="Основной текст1"/>
    <w:basedOn w:val="a"/>
    <w:next w:val="aff1"/>
    <w:uiPriority w:val="99"/>
    <w:semiHidden/>
    <w:unhideWhenUsed/>
    <w:rsid w:val="00795971"/>
    <w:pPr>
      <w:spacing w:after="120"/>
    </w:pPr>
    <w:rPr>
      <w:rFonts w:eastAsia="Calibri"/>
      <w:lang w:eastAsia="en-US"/>
    </w:rPr>
  </w:style>
  <w:style w:type="paragraph" w:customStyle="1" w:styleId="1f6">
    <w:name w:val="Основной текст с отступом1"/>
    <w:basedOn w:val="a"/>
    <w:next w:val="aff5"/>
    <w:uiPriority w:val="99"/>
    <w:semiHidden/>
    <w:unhideWhenUsed/>
    <w:rsid w:val="00795971"/>
    <w:pPr>
      <w:spacing w:after="120"/>
      <w:ind w:left="283"/>
    </w:pPr>
    <w:rPr>
      <w:rFonts w:eastAsia="Calibri"/>
      <w:lang w:eastAsia="en-US"/>
    </w:rPr>
  </w:style>
  <w:style w:type="table" w:customStyle="1" w:styleId="212">
    <w:name w:val="Таблица простая 21"/>
    <w:basedOn w:val="a1"/>
    <w:next w:val="25"/>
    <w:uiPriority w:val="42"/>
    <w:rsid w:val="00795971"/>
    <w:pPr>
      <w:spacing w:after="0" w:line="240" w:lineRule="auto"/>
    </w:pPr>
    <w:rPr>
      <w:rFonts w:eastAsia="Times New Roman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113">
    <w:name w:val="Оглавление 11"/>
    <w:basedOn w:val="a"/>
    <w:next w:val="a"/>
    <w:autoRedefine/>
    <w:uiPriority w:val="39"/>
    <w:unhideWhenUsed/>
    <w:rsid w:val="00795971"/>
    <w:pPr>
      <w:spacing w:after="100"/>
    </w:pPr>
    <w:rPr>
      <w:rFonts w:eastAsia="Times New Roman"/>
    </w:rPr>
  </w:style>
  <w:style w:type="table" w:customStyle="1" w:styleId="1f7">
    <w:name w:val="Сетка таблицы1"/>
    <w:basedOn w:val="a1"/>
    <w:next w:val="aff9"/>
    <w:uiPriority w:val="39"/>
    <w:rsid w:val="00795971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8">
    <w:name w:val="Просмотренная гиперссылка1"/>
    <w:basedOn w:val="a0"/>
    <w:uiPriority w:val="99"/>
    <w:semiHidden/>
    <w:unhideWhenUsed/>
    <w:rsid w:val="00795971"/>
    <w:rPr>
      <w:color w:val="800080"/>
      <w:u w:val="single"/>
    </w:rPr>
  </w:style>
  <w:style w:type="character" w:customStyle="1" w:styleId="114">
    <w:name w:val="Заголовок 1 Знак1"/>
    <w:basedOn w:val="a0"/>
    <w:uiPriority w:val="9"/>
    <w:rsid w:val="00795971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13">
    <w:name w:val="Заголовок 2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11">
    <w:name w:val="Заголовок 3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10">
    <w:name w:val="Заголовок 4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10">
    <w:name w:val="Заголовок 5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</w:rPr>
  </w:style>
  <w:style w:type="character" w:customStyle="1" w:styleId="610">
    <w:name w:val="Заголовок 6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</w:rPr>
  </w:style>
  <w:style w:type="character" w:customStyle="1" w:styleId="710">
    <w:name w:val="Заголовок 7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1F4D78"/>
    </w:rPr>
  </w:style>
  <w:style w:type="character" w:customStyle="1" w:styleId="810">
    <w:name w:val="Заголовок 8 Знак1"/>
    <w:basedOn w:val="a0"/>
    <w:uiPriority w:val="9"/>
    <w:semiHidden/>
    <w:rsid w:val="00795971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910">
    <w:name w:val="Заголовок 9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customStyle="1" w:styleId="1f9">
    <w:name w:val="Заголовок Знак1"/>
    <w:basedOn w:val="a0"/>
    <w:uiPriority w:val="10"/>
    <w:rsid w:val="00795971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1fa">
    <w:name w:val="Подзаголовок Знак1"/>
    <w:basedOn w:val="a0"/>
    <w:uiPriority w:val="11"/>
    <w:rsid w:val="00795971"/>
    <w:rPr>
      <w:rFonts w:eastAsia="Times New Roman"/>
      <w:color w:val="5A5A5A"/>
      <w:spacing w:val="15"/>
    </w:rPr>
  </w:style>
  <w:style w:type="character" w:customStyle="1" w:styleId="214">
    <w:name w:val="Цитата 2 Знак1"/>
    <w:basedOn w:val="a0"/>
    <w:uiPriority w:val="29"/>
    <w:rsid w:val="00795971"/>
    <w:rPr>
      <w:i/>
      <w:iCs/>
      <w:color w:val="404040"/>
    </w:rPr>
  </w:style>
  <w:style w:type="character" w:customStyle="1" w:styleId="1fb">
    <w:name w:val="Выделенная цитата Знак1"/>
    <w:basedOn w:val="a0"/>
    <w:uiPriority w:val="30"/>
    <w:rsid w:val="00795971"/>
    <w:rPr>
      <w:i/>
      <w:iCs/>
      <w:color w:val="5B9BD5"/>
    </w:rPr>
  </w:style>
  <w:style w:type="character" w:customStyle="1" w:styleId="1fc">
    <w:name w:val="Текст сноски Знак1"/>
    <w:basedOn w:val="a0"/>
    <w:uiPriority w:val="99"/>
    <w:semiHidden/>
    <w:rsid w:val="00795971"/>
    <w:rPr>
      <w:sz w:val="20"/>
      <w:szCs w:val="20"/>
    </w:rPr>
  </w:style>
  <w:style w:type="character" w:customStyle="1" w:styleId="1fd">
    <w:name w:val="Текст выноски Знак1"/>
    <w:basedOn w:val="a0"/>
    <w:uiPriority w:val="99"/>
    <w:semiHidden/>
    <w:rsid w:val="00795971"/>
    <w:rPr>
      <w:rFonts w:ascii="Segoe UI" w:hAnsi="Segoe UI" w:cs="Segoe UI"/>
      <w:sz w:val="18"/>
      <w:szCs w:val="18"/>
    </w:rPr>
  </w:style>
  <w:style w:type="character" w:customStyle="1" w:styleId="1fe">
    <w:name w:val="Верхний колонтитул Знак1"/>
    <w:basedOn w:val="a0"/>
    <w:uiPriority w:val="99"/>
    <w:semiHidden/>
    <w:rsid w:val="00795971"/>
  </w:style>
  <w:style w:type="character" w:customStyle="1" w:styleId="1ff">
    <w:name w:val="Нижний колонтитул Знак1"/>
    <w:basedOn w:val="a0"/>
    <w:uiPriority w:val="99"/>
    <w:semiHidden/>
    <w:rsid w:val="00795971"/>
  </w:style>
  <w:style w:type="character" w:customStyle="1" w:styleId="1ff0">
    <w:name w:val="Основной текст Знак1"/>
    <w:basedOn w:val="a0"/>
    <w:uiPriority w:val="99"/>
    <w:semiHidden/>
    <w:rsid w:val="00795971"/>
  </w:style>
  <w:style w:type="character" w:customStyle="1" w:styleId="1ff1">
    <w:name w:val="Основной текст с отступом Знак1"/>
    <w:basedOn w:val="a0"/>
    <w:uiPriority w:val="99"/>
    <w:semiHidden/>
    <w:rsid w:val="00795971"/>
  </w:style>
  <w:style w:type="table" w:customStyle="1" w:styleId="220">
    <w:name w:val="Таблица простая 22"/>
    <w:basedOn w:val="a1"/>
    <w:next w:val="25"/>
    <w:uiPriority w:val="42"/>
    <w:rsid w:val="00795971"/>
    <w:pPr>
      <w:spacing w:after="0" w:line="240" w:lineRule="auto"/>
    </w:pPr>
    <w:rPr>
      <w:rFonts w:eastAsia="Calibri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26">
    <w:name w:val="Сетка таблицы2"/>
    <w:basedOn w:val="a1"/>
    <w:next w:val="aff9"/>
    <w:uiPriority w:val="39"/>
    <w:rsid w:val="00795971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7">
    <w:name w:val="toc 2"/>
    <w:basedOn w:val="a"/>
    <w:next w:val="a"/>
    <w:autoRedefine/>
    <w:uiPriority w:val="39"/>
    <w:unhideWhenUsed/>
    <w:rsid w:val="004B5539"/>
    <w:pPr>
      <w:jc w:val="left"/>
    </w:pPr>
    <w:rPr>
      <w:bCs/>
      <w:szCs w:val="20"/>
    </w:rPr>
  </w:style>
  <w:style w:type="paragraph" w:styleId="33">
    <w:name w:val="toc 3"/>
    <w:basedOn w:val="a"/>
    <w:next w:val="a"/>
    <w:autoRedefine/>
    <w:uiPriority w:val="39"/>
    <w:unhideWhenUsed/>
    <w:rsid w:val="00C33E36"/>
    <w:pPr>
      <w:ind w:left="280"/>
      <w:jc w:val="left"/>
    </w:pPr>
    <w:rPr>
      <w:rFonts w:asciiTheme="minorHAnsi" w:hAnsi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C33E36"/>
    <w:pPr>
      <w:ind w:left="560"/>
      <w:jc w:val="left"/>
    </w:pPr>
    <w:rPr>
      <w:rFonts w:asciiTheme="minorHAnsi" w:hAnsiTheme="minorHAnsi"/>
      <w:sz w:val="20"/>
      <w:szCs w:val="20"/>
    </w:rPr>
  </w:style>
  <w:style w:type="paragraph" w:styleId="52">
    <w:name w:val="toc 5"/>
    <w:basedOn w:val="a"/>
    <w:next w:val="a"/>
    <w:autoRedefine/>
    <w:uiPriority w:val="39"/>
    <w:unhideWhenUsed/>
    <w:rsid w:val="00C33E36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62">
    <w:name w:val="toc 6"/>
    <w:basedOn w:val="a"/>
    <w:next w:val="a"/>
    <w:autoRedefine/>
    <w:uiPriority w:val="39"/>
    <w:unhideWhenUsed/>
    <w:rsid w:val="00C33E36"/>
    <w:pPr>
      <w:ind w:left="1120"/>
      <w:jc w:val="left"/>
    </w:pPr>
    <w:rPr>
      <w:rFonts w:asciiTheme="minorHAnsi" w:hAnsiTheme="minorHAnsi"/>
      <w:sz w:val="20"/>
      <w:szCs w:val="20"/>
    </w:rPr>
  </w:style>
  <w:style w:type="paragraph" w:styleId="72">
    <w:name w:val="toc 7"/>
    <w:basedOn w:val="a"/>
    <w:next w:val="a"/>
    <w:autoRedefine/>
    <w:uiPriority w:val="39"/>
    <w:unhideWhenUsed/>
    <w:rsid w:val="00C33E36"/>
    <w:pPr>
      <w:ind w:left="1400"/>
      <w:jc w:val="left"/>
    </w:pPr>
    <w:rPr>
      <w:rFonts w:asciiTheme="minorHAnsi" w:hAnsiTheme="minorHAnsi"/>
      <w:sz w:val="20"/>
      <w:szCs w:val="20"/>
    </w:rPr>
  </w:style>
  <w:style w:type="paragraph" w:styleId="82">
    <w:name w:val="toc 8"/>
    <w:basedOn w:val="a"/>
    <w:next w:val="a"/>
    <w:autoRedefine/>
    <w:uiPriority w:val="39"/>
    <w:unhideWhenUsed/>
    <w:rsid w:val="00C33E36"/>
    <w:pPr>
      <w:ind w:left="1680"/>
      <w:jc w:val="left"/>
    </w:pPr>
    <w:rPr>
      <w:rFonts w:asciiTheme="minorHAnsi" w:hAnsiTheme="minorHAnsi"/>
      <w:sz w:val="20"/>
      <w:szCs w:val="20"/>
    </w:rPr>
  </w:style>
  <w:style w:type="paragraph" w:styleId="92">
    <w:name w:val="toc 9"/>
    <w:basedOn w:val="a"/>
    <w:next w:val="a"/>
    <w:autoRedefine/>
    <w:uiPriority w:val="39"/>
    <w:unhideWhenUsed/>
    <w:rsid w:val="00C33E36"/>
    <w:pPr>
      <w:ind w:left="1960"/>
      <w:jc w:val="left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2.xml"/><Relationship Id="rId55" Type="http://schemas.openxmlformats.org/officeDocument/2006/relationships/footer" Target="footer4.xml"/><Relationship Id="rId63" Type="http://schemas.openxmlformats.org/officeDocument/2006/relationships/hyperlink" Target="https://assistentus.ru/forma/raschetnyj-listok/" TargetMode="External"/><Relationship Id="rId68" Type="http://schemas.openxmlformats.org/officeDocument/2006/relationships/hyperlink" Target="https://www.26-2.ru/" TargetMode="External"/><Relationship Id="rId7" Type="http://schemas.openxmlformats.org/officeDocument/2006/relationships/endnotes" Target="endnotes.xml"/><Relationship Id="rId71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8" Type="http://schemas.openxmlformats.org/officeDocument/2006/relationships/header" Target="header6.xml"/><Relationship Id="rId66" Type="http://schemas.openxmlformats.org/officeDocument/2006/relationships/hyperlink" Target="https://school.kontur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eader" Target="header5.xml"/><Relationship Id="rId61" Type="http://schemas.openxmlformats.org/officeDocument/2006/relationships/hyperlink" Target="https://ip-on-line.ru/kadry/poryadok-nachisleniya-i-vyplaty-zarplaty.html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60" Type="http://schemas.openxmlformats.org/officeDocument/2006/relationships/hyperlink" Target="https://www.regberry.ru/nalogooblozhenie/predelnaya-velichina-bazy-dlya-nachisleniya-strahovyh-vznosov-novye-limity-v-2019-i-2020-godu" TargetMode="External"/><Relationship Id="rId65" Type="http://schemas.openxmlformats.org/officeDocument/2006/relationships/hyperlink" Target="http://www.consultant.ru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39.emf"/><Relationship Id="rId64" Type="http://schemas.openxmlformats.org/officeDocument/2006/relationships/hyperlink" Target="https://www.zarplata-online.ru/art/162435-vyplata-bolnichnogo-sroki-v-2021-godu" TargetMode="External"/><Relationship Id="rId69" Type="http://schemas.openxmlformats.org/officeDocument/2006/relationships/hyperlink" Target="https://www.klerk.ru/buh/articles/506743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footer" Target="footer2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eader" Target="header7.xml"/><Relationship Id="rId67" Type="http://schemas.openxmlformats.org/officeDocument/2006/relationships/hyperlink" Target="https://nalog-nalog.ru/posobiya/posobie_po_vremennoj_netrudosposobnosti_bolnichnyj/oblagaetsya_li_bolnichnyj_list_bolnichnyj_ndfl/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4.xml"/><Relationship Id="rId62" Type="http://schemas.openxmlformats.org/officeDocument/2006/relationships/hyperlink" Target="https://subsidii.net/posobiya-fss/oplata-bolnichnogo-lista-v-godu-sroki-vyplaty-i-razmer-procentov.html" TargetMode="External"/><Relationship Id="rId70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0"/>
</file>

<file path=customXml/itemProps1.xml><?xml version="1.0" encoding="utf-8"?>
<ds:datastoreItem xmlns:ds="http://schemas.openxmlformats.org/officeDocument/2006/customXml" ds:itemID="{5C2ACB33-8271-4CE0-B141-962497A2C8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114</Pages>
  <Words>18978</Words>
  <Characters>108181</Characters>
  <Application>Microsoft Office Word</Application>
  <DocSecurity>0</DocSecurity>
  <Lines>901</Lines>
  <Paragraphs>2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17</cp:revision>
  <cp:lastPrinted>2021-12-12T22:28:00Z</cp:lastPrinted>
  <dcterms:created xsi:type="dcterms:W3CDTF">2021-12-12T14:20:00Z</dcterms:created>
  <dcterms:modified xsi:type="dcterms:W3CDTF">2021-12-12T22:36:00Z</dcterms:modified>
</cp:coreProperties>
</file>